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fldSimple w:instr=" NUMPAGES   \* MERGEFORMAT ">
              <w:r w:rsidR="00AC189B">
                <w:rPr>
                  <w:noProof/>
                </w:rPr>
                <w:t>21</w:t>
              </w:r>
            </w:fldSimple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 «</w:t>
      </w:r>
      <w:r w:rsidRPr="003A704A">
        <w:rPr>
          <w:highlight w:val="yellow"/>
        </w:rPr>
        <w:t>Питон» («</w:t>
      </w:r>
      <w:r w:rsidRPr="003A704A">
        <w:rPr>
          <w:highlight w:val="yellow"/>
          <w:lang w:val="en-US"/>
        </w:rPr>
        <w:t>S</w:t>
      </w:r>
      <w:r w:rsidRPr="003A704A">
        <w:rPr>
          <w:highlight w:val="yellow"/>
        </w:rPr>
        <w:t>.</w:t>
      </w:r>
      <w:r w:rsidRPr="003A704A">
        <w:rPr>
          <w:highlight w:val="yellow"/>
          <w:lang w:val="en-US"/>
        </w:rPr>
        <w:t>N</w:t>
      </w:r>
      <w:r w:rsidRPr="003A704A">
        <w:rPr>
          <w:highlight w:val="yellow"/>
        </w:rPr>
        <w:t>.</w:t>
      </w:r>
      <w:r w:rsidRPr="003A704A">
        <w:rPr>
          <w:highlight w:val="yellow"/>
          <w:lang w:val="en-US"/>
        </w:rPr>
        <w:t>A</w:t>
      </w:r>
      <w:r w:rsidRPr="003A704A">
        <w:rPr>
          <w:highlight w:val="yellow"/>
        </w:rPr>
        <w:t>.</w:t>
      </w:r>
      <w:r w:rsidRPr="003A704A">
        <w:rPr>
          <w:highlight w:val="yellow"/>
          <w:lang w:val="en-US"/>
        </w:rPr>
        <w:t>K</w:t>
      </w:r>
      <w:r w:rsidRPr="003A704A">
        <w:rPr>
          <w:highlight w:val="yellow"/>
        </w:rPr>
        <w:t>.</w:t>
      </w:r>
      <w:r w:rsidRPr="003A704A">
        <w:rPr>
          <w:highlight w:val="yellow"/>
          <w:lang w:val="en-US"/>
        </w:rPr>
        <w:t>E</w:t>
      </w:r>
      <w:r w:rsidRPr="003A704A">
        <w:rPr>
          <w:highlight w:val="yellow"/>
        </w:rPr>
        <w:t>.»)</w:t>
      </w:r>
      <w:r w:rsidR="002C2A4F" w:rsidRPr="003A704A">
        <w:rPr>
          <w:highlight w:val="yellow"/>
        </w:rPr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программной системы, разработана архитектура программы и проведено кодирование на </w:t>
      </w:r>
      <w:r w:rsidRPr="003A704A">
        <w:rPr>
          <w:highlight w:val="yellow"/>
        </w:rPr>
        <w:t>языке С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734E40" w:rsidRDefault="00734E40" w:rsidP="00673756">
      <w:pPr>
        <w:pStyle w:val="1"/>
        <w:numPr>
          <w:ilvl w:val="0"/>
          <w:numId w:val="0"/>
        </w:numPr>
      </w:pPr>
      <w:bookmarkStart w:id="0" w:name="_Toc474247574"/>
      <w:r w:rsidRPr="00734E40">
        <w:lastRenderedPageBreak/>
        <w:t>Содержание</w:t>
      </w:r>
      <w:bookmarkEnd w:id="0"/>
    </w:p>
    <w:p w:rsidR="003B4FD1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4247574" w:history="1">
        <w:r w:rsidR="003B4FD1" w:rsidRPr="00D4772B">
          <w:rPr>
            <w:rStyle w:val="ae"/>
            <w:noProof/>
          </w:rPr>
          <w:t>Содержа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5" w:history="1">
        <w:r w:rsidR="003B4FD1" w:rsidRPr="00D4772B">
          <w:rPr>
            <w:rStyle w:val="ae"/>
            <w:noProof/>
          </w:rPr>
          <w:t>Введ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6" w:history="1">
        <w:r w:rsidR="003B4FD1" w:rsidRPr="00D4772B">
          <w:rPr>
            <w:rStyle w:val="ae"/>
            <w:noProof/>
          </w:rPr>
          <w:t>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АНАЛИТИЧЕ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7" w:history="1">
        <w:r w:rsidR="003B4FD1" w:rsidRPr="00D4772B">
          <w:rPr>
            <w:rStyle w:val="ae"/>
            <w:noProof/>
          </w:rPr>
          <w:t>1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игрового процесса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8" w:history="1">
        <w:r w:rsidR="003B4FD1" w:rsidRPr="00D4772B">
          <w:rPr>
            <w:rStyle w:val="ae"/>
            <w:noProof/>
          </w:rPr>
          <w:t>1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Представление и отображение объектов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79" w:history="1">
        <w:r w:rsidR="003B4FD1" w:rsidRPr="00D4772B">
          <w:rPr>
            <w:rStyle w:val="ae"/>
            <w:noProof/>
          </w:rPr>
          <w:t>1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заимодействие игровых объектов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7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0" w:history="1">
        <w:r w:rsidR="003B4FD1" w:rsidRPr="00D4772B">
          <w:rPr>
            <w:rStyle w:val="ae"/>
            <w:noProof/>
          </w:rPr>
          <w:t>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НСТРУКТОРСКАЯ ЧАСТЬ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1" w:history="1">
        <w:r w:rsidR="003B4FD1" w:rsidRPr="00D4772B">
          <w:rPr>
            <w:rStyle w:val="ae"/>
            <w:noProof/>
          </w:rPr>
          <w:t>2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редств и инструментов разработки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2" w:history="1">
        <w:r w:rsidR="003B4FD1" w:rsidRPr="00D4772B">
          <w:rPr>
            <w:rStyle w:val="ae"/>
            <w:noProof/>
          </w:rPr>
          <w:t>2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ели программной систе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3" w:history="1">
        <w:r w:rsidR="003B4FD1" w:rsidRPr="00D4772B">
          <w:rPr>
            <w:rStyle w:val="ae"/>
            <w:noProof/>
          </w:rPr>
          <w:t>2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структур данных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4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4" w:history="1">
        <w:r w:rsidR="003B4FD1" w:rsidRPr="00D4772B">
          <w:rPr>
            <w:rStyle w:val="ae"/>
            <w:noProof/>
          </w:rPr>
          <w:t>2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одулей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4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5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5" w:history="1">
        <w:r w:rsidR="003B4FD1" w:rsidRPr="00D4772B">
          <w:rPr>
            <w:rStyle w:val="ae"/>
            <w:noProof/>
          </w:rPr>
          <w:t>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РУКОВОДСТВО ПОЛЬЗОВАТЕЛ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5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6" w:history="1">
        <w:r w:rsidR="003B4FD1" w:rsidRPr="00D4772B">
          <w:rPr>
            <w:rStyle w:val="ae"/>
            <w:noProof/>
          </w:rPr>
          <w:t>3.1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Комплект поставки и системные требова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6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7" w:history="1">
        <w:r w:rsidR="003B4FD1" w:rsidRPr="00D4772B">
          <w:rPr>
            <w:rStyle w:val="ae"/>
            <w:noProof/>
          </w:rPr>
          <w:t>3.2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становка и удаление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7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7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8" w:history="1">
        <w:r w:rsidR="003B4FD1" w:rsidRPr="00D4772B">
          <w:rPr>
            <w:rStyle w:val="ae"/>
            <w:noProof/>
          </w:rPr>
          <w:t>3.3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Запуск программ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8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89" w:history="1">
        <w:r w:rsidR="003B4FD1" w:rsidRPr="00D4772B">
          <w:rPr>
            <w:rStyle w:val="ae"/>
            <w:noProof/>
          </w:rPr>
          <w:t>3.4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Описание меню приложения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89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0" w:history="1">
        <w:r w:rsidR="003B4FD1" w:rsidRPr="00D4772B">
          <w:rPr>
            <w:rStyle w:val="ae"/>
            <w:noProof/>
          </w:rPr>
          <w:t>3.5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Управление во время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0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8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1" w:history="1">
        <w:r w:rsidR="003B4FD1" w:rsidRPr="00D4772B">
          <w:rPr>
            <w:rStyle w:val="ae"/>
            <w:noProof/>
          </w:rPr>
          <w:t>3.6.</w:t>
        </w:r>
        <w:r w:rsidR="003B4FD1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B4FD1" w:rsidRPr="00D4772B">
          <w:rPr>
            <w:rStyle w:val="ae"/>
            <w:noProof/>
          </w:rPr>
          <w:t>Выход из иг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1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19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2" w:history="1">
        <w:r w:rsidR="003B4FD1" w:rsidRPr="00D4772B">
          <w:rPr>
            <w:rStyle w:val="ae"/>
            <w:noProof/>
          </w:rPr>
          <w:t>ЗАКЛЮЧЕНИЕ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2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0</w:t>
        </w:r>
        <w:r w:rsidR="003B4FD1">
          <w:rPr>
            <w:noProof/>
            <w:webHidden/>
          </w:rPr>
          <w:fldChar w:fldCharType="end"/>
        </w:r>
      </w:hyperlink>
    </w:p>
    <w:p w:rsidR="003B4FD1" w:rsidRDefault="00E352D4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74247593" w:history="1">
        <w:r w:rsidR="003B4FD1" w:rsidRPr="00D4772B">
          <w:rPr>
            <w:rStyle w:val="ae"/>
            <w:noProof/>
          </w:rPr>
          <w:t>Список литературы</w:t>
        </w:r>
        <w:r w:rsidR="003B4FD1">
          <w:rPr>
            <w:noProof/>
            <w:webHidden/>
          </w:rPr>
          <w:tab/>
        </w:r>
        <w:r w:rsidR="003B4FD1">
          <w:rPr>
            <w:noProof/>
            <w:webHidden/>
          </w:rPr>
          <w:fldChar w:fldCharType="begin"/>
        </w:r>
        <w:r w:rsidR="003B4FD1">
          <w:rPr>
            <w:noProof/>
            <w:webHidden/>
          </w:rPr>
          <w:instrText xml:space="preserve"> PAGEREF _Toc474247593 \h </w:instrText>
        </w:r>
        <w:r w:rsidR="003B4FD1">
          <w:rPr>
            <w:noProof/>
            <w:webHidden/>
          </w:rPr>
        </w:r>
        <w:r w:rsidR="003B4FD1">
          <w:rPr>
            <w:noProof/>
            <w:webHidden/>
          </w:rPr>
          <w:fldChar w:fldCharType="separate"/>
        </w:r>
        <w:r w:rsidR="00AC189B">
          <w:rPr>
            <w:noProof/>
            <w:webHidden/>
          </w:rPr>
          <w:t>21</w:t>
        </w:r>
        <w:r w:rsidR="003B4FD1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74247575"/>
      <w:r w:rsidRPr="008F58C1">
        <w:lastRenderedPageBreak/>
        <w:t>Введение</w:t>
      </w:r>
      <w:bookmarkEnd w:id="1"/>
    </w:p>
    <w:p w:rsidR="002404C9" w:rsidRDefault="002404C9" w:rsidP="002404C9">
      <w:r w:rsidRPr="003A704A">
        <w:rPr>
          <w:highlight w:val="yellow"/>
        </w:rPr>
        <w:t>Компьютерная игра Snake (Питон</w:t>
      </w:r>
      <w: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Default="002404C9" w:rsidP="002404C9">
      <w:r>
        <w:t xml:space="preserve">Первой игрой этого плана был игровой автомат Hustle, выпущенный фирмой Gremlin </w:t>
      </w:r>
      <w:r w:rsidRPr="00063966">
        <w:t>Industries</w:t>
      </w:r>
      <w:r>
        <w:t xml:space="preserve"> в 1977 году, </w:t>
      </w:r>
      <w:r w:rsidRPr="00063966">
        <w:t xml:space="preserve">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</w:t>
      </w:r>
      <w:r>
        <w:t xml:space="preserve"> Одна из первых реализаций на настольном микрокомпьютере была сделана в 1979 году</w:t>
      </w:r>
      <w:r w:rsidR="002C2A4F">
        <w:t xml:space="preserve"> на компьютере TRS-80, автор F.</w:t>
      </w:r>
      <w:r w:rsidR="002C2A4F">
        <w:rPr>
          <w:lang w:val="en-US"/>
        </w:rPr>
        <w:t> </w:t>
      </w:r>
      <w:r>
        <w:t xml:space="preserve">Seger (Германия). После неё вышла версия для Commodore VIC-20, под названием Worms. Микрокомпьютерная версия игры Hustle была выпущена Milton Bradley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>
        <w:rPr>
          <w:lang w:val="en-US"/>
        </w:rPr>
        <w:t>Snake</w:t>
      </w:r>
      <w:r>
        <w:t xml:space="preserve"> входит игра Nibbles, некоторое время входившая в комплект MS-DOS.</w:t>
      </w:r>
      <w:r w:rsidR="002C2A4F" w:rsidRPr="002C2A4F">
        <w:t xml:space="preserve"> </w:t>
      </w:r>
      <w:r w:rsidR="002C2A4F">
        <w:t xml:space="preserve">В настоящее время наиболее заметным представителем этого семейства является сетевая многопользовательская игра </w:t>
      </w:r>
      <w:r w:rsidR="002C2A4F">
        <w:rPr>
          <w:lang w:val="en-US"/>
        </w:rPr>
        <w:t>slither</w:t>
      </w:r>
      <w:r w:rsidR="002C2A4F" w:rsidRPr="002C2A4F">
        <w:t>.</w:t>
      </w:r>
      <w:r w:rsidR="002C2A4F">
        <w:rPr>
          <w:lang w:val="en-US"/>
        </w:rPr>
        <w:t>io</w:t>
      </w:r>
      <w:r w:rsidR="002C2A4F" w:rsidRPr="002C2A4F">
        <w:t xml:space="preserve">, </w:t>
      </w:r>
      <w:r w:rsidR="002C2A4F">
        <w:t>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3A704A">
        <w:rPr>
          <w:highlight w:val="yellow"/>
        </w:rPr>
        <w:t>Целью данной курсовой работы</w:t>
      </w:r>
      <w:bookmarkStart w:id="2" w:name="_GoBack"/>
      <w:bookmarkEnd w:id="2"/>
      <w:r>
        <w:t xml:space="preserve"> было изучение средств языка программирования </w:t>
      </w:r>
      <w:r>
        <w:rPr>
          <w:lang w:val="en-US"/>
        </w:rPr>
        <w:t>C</w:t>
      </w:r>
      <w:r w:rsidRPr="006C6F79">
        <w:t xml:space="preserve">, </w:t>
      </w:r>
      <w:r>
        <w:t xml:space="preserve">графической библиотеки </w:t>
      </w:r>
      <w:r>
        <w:rPr>
          <w:lang w:val="en-US"/>
        </w:rPr>
        <w:t>Simple</w:t>
      </w:r>
      <w:r w:rsidRPr="006C6F79">
        <w:t xml:space="preserve"> </w:t>
      </w:r>
      <w:r>
        <w:rPr>
          <w:lang w:val="en-US"/>
        </w:rPr>
        <w:t>DirectMedia</w:t>
      </w:r>
      <w:r w:rsidRPr="006C6F79">
        <w:t xml:space="preserve"> </w:t>
      </w:r>
      <w:r>
        <w:rPr>
          <w:lang w:val="en-US"/>
        </w:rPr>
        <w:lastRenderedPageBreak/>
        <w:t>Library</w:t>
      </w:r>
      <w:r w:rsidR="00B22C4B">
        <w:t> (</w:t>
      </w:r>
      <w:r w:rsidR="00B22C4B">
        <w:rPr>
          <w:lang w:val="en-US"/>
        </w:rPr>
        <w:t>SDL </w:t>
      </w:r>
      <w:r w:rsidR="00B22C4B" w:rsidRPr="00B22C4B">
        <w:t>2.0</w:t>
      </w:r>
      <w:r w:rsidR="00B22C4B">
        <w:t>)</w:t>
      </w:r>
      <w:r w:rsidR="00B22C4B" w:rsidRPr="00B22C4B">
        <w:t xml:space="preserve"> </w:t>
      </w:r>
      <w:r w:rsidR="00B22C4B">
        <w:t xml:space="preserve">и </w:t>
      </w:r>
      <w:r>
        <w:t>среды разработки приложени</w:t>
      </w:r>
      <w:r w:rsidR="00B22C4B">
        <w:t>й</w:t>
      </w:r>
      <w:r w:rsidR="00B22C4B" w:rsidRPr="00B22C4B">
        <w:t xml:space="preserve"> </w:t>
      </w:r>
      <w:r w:rsidR="00B22C4B">
        <w:rPr>
          <w:lang w:val="en-US"/>
        </w:rPr>
        <w:t>Microsoft</w:t>
      </w:r>
      <w:r w:rsidR="00B22C4B" w:rsidRPr="00B22C4B">
        <w:t xml:space="preserve"> </w:t>
      </w:r>
      <w:r w:rsidR="00B22C4B">
        <w:rPr>
          <w:lang w:val="en-US"/>
        </w:rPr>
        <w:t>Visual</w:t>
      </w:r>
      <w:r w:rsidR="00B22C4B" w:rsidRPr="00B22C4B">
        <w:t xml:space="preserve"> </w:t>
      </w:r>
      <w:r w:rsidR="00B22C4B">
        <w:rPr>
          <w:lang w:val="en-US"/>
        </w:rPr>
        <w:t>Studio</w:t>
      </w:r>
      <w:r w:rsidR="00B22C4B" w:rsidRPr="00B22C4B">
        <w:t xml:space="preserve"> </w:t>
      </w:r>
      <w:r w:rsidR="00B22C4B">
        <w:t xml:space="preserve">в процессе создания игрового приложения в соответствии с заданием. </w:t>
      </w:r>
    </w:p>
    <w:p w:rsidR="002404C9" w:rsidRDefault="00B22C4B" w:rsidP="008500FB">
      <w:r w:rsidRPr="003A704A">
        <w:rPr>
          <w:highlight w:val="yellow"/>
        </w:rPr>
        <w:t>В задачи работы входило изучение</w:t>
      </w:r>
      <w:r>
        <w:t xml:space="preserve"> подсистем как самой библиотеки </w:t>
      </w:r>
      <w:r>
        <w:rPr>
          <w:lang w:val="en-US"/>
        </w:rPr>
        <w:t>SDL</w:t>
      </w:r>
      <w:r>
        <w:t xml:space="preserve">, так и дополнительных библиотек (подпроектов </w:t>
      </w:r>
      <w:r>
        <w:rPr>
          <w:lang w:val="en-US"/>
        </w:rPr>
        <w:t>SDL</w:t>
      </w:r>
      <w:r>
        <w:t>), создание и проработка алгоритмов и структур данных 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3" w:name="_Toc474247576"/>
      <w:r w:rsidRPr="00E803D0">
        <w:lastRenderedPageBreak/>
        <w:t>АНАЛИТИЧЕСКАЯ ЧАСТЬ</w:t>
      </w:r>
      <w:bookmarkEnd w:id="3"/>
    </w:p>
    <w:p w:rsidR="00417336" w:rsidRDefault="004041C6" w:rsidP="00BD652E">
      <w:pPr>
        <w:pStyle w:val="2"/>
      </w:pPr>
      <w:bookmarkStart w:id="4" w:name="_Toc474247577"/>
      <w:r w:rsidRPr="00BD652E">
        <w:t>Описание</w:t>
      </w:r>
      <w:r w:rsidRPr="004041C6">
        <w:t xml:space="preserve"> игрового процесса</w:t>
      </w:r>
      <w:bookmarkEnd w:id="4"/>
    </w:p>
    <w:p w:rsidR="004041C6" w:rsidRDefault="00A02E3E" w:rsidP="004F4558">
      <w:r>
        <w:t xml:space="preserve">Существует большое количество вариантов игры «Питон» («Змейка», </w:t>
      </w:r>
      <w:r>
        <w:rPr>
          <w:lang w:val="en-US"/>
        </w:rPr>
        <w:t>Snake</w:t>
      </w:r>
      <w:r w:rsidRPr="00A02E3E">
        <w:t xml:space="preserve"> </w:t>
      </w:r>
      <w:r>
        <w:t>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 в произвольном направлении в сторону курсора мыши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поедая корм, при этом увеличивается его длина и текущий счет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ерсонаж движется по игровому полю, избегая столкновения с препятствиями и с собственным телом;</w:t>
      </w:r>
    </w:p>
    <w:p w:rsidR="00A02E3E" w:rsidRDefault="00A02E3E" w:rsidP="00A02E3E">
      <w:pPr>
        <w:pStyle w:val="ad"/>
        <w:numPr>
          <w:ilvl w:val="0"/>
          <w:numId w:val="28"/>
        </w:numPr>
      </w:pPr>
      <w: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A02E3E" w:rsidRDefault="00A02E3E" w:rsidP="00A02E3E">
      <w:pPr>
        <w:pStyle w:val="ad"/>
        <w:numPr>
          <w:ilvl w:val="0"/>
          <w:numId w:val="28"/>
        </w:numPr>
      </w:pPr>
      <w: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5" w:name="_Toc474247578"/>
      <w:r w:rsidRPr="004041C6">
        <w:t>Представление и отображение объектов игры</w:t>
      </w:r>
      <w:bookmarkEnd w:id="5"/>
    </w:p>
    <w:p w:rsidR="00AD73A5" w:rsidRDefault="00A02E3E" w:rsidP="00A02E3E">
      <w:r>
        <w:t>Так как игровое приложение будет работать в графическом режиме</w:t>
      </w:r>
      <w:r w:rsidR="00AD73A5"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Default="00AD73A5" w:rsidP="00A02E3E">
      <w:r>
        <w:t>Объекты игры «Еда» и «Отрава» тоже будут представлены в виде круглых объектов с разными текстурами.</w:t>
      </w:r>
    </w:p>
    <w:p w:rsidR="00AD73A5" w:rsidRDefault="00AD73A5" w:rsidP="00A02E3E">
      <w: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6" w:name="_Toc474247579"/>
      <w:r w:rsidRPr="004041C6">
        <w:t>Взаимодействие игровых объектов</w:t>
      </w:r>
      <w:bookmarkEnd w:id="6"/>
    </w:p>
    <w:p w:rsidR="00AD73A5" w:rsidRDefault="00AD73A5" w:rsidP="00AD73A5">
      <w:r w:rsidRPr="004041C6">
        <w:t>Взаимодействие</w:t>
      </w:r>
      <w:r>
        <w:t xml:space="preserve">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7" w:name="_Toc474247580"/>
      <w:r w:rsidRPr="00E803D0">
        <w:lastRenderedPageBreak/>
        <w:t>КОНСТРУКТОРСКАЯ ЧАСТЬ</w:t>
      </w:r>
      <w:bookmarkEnd w:id="7"/>
    </w:p>
    <w:p w:rsidR="00BD652E" w:rsidRPr="00951BB3" w:rsidRDefault="00BD652E" w:rsidP="00BD652E">
      <w:pPr>
        <w:pStyle w:val="2"/>
      </w:pPr>
      <w:bookmarkStart w:id="8" w:name="_Toc474247581"/>
      <w:r w:rsidRPr="00951BB3">
        <w:t>Описание средств и инструментов разработки</w:t>
      </w:r>
      <w:bookmarkEnd w:id="8"/>
    </w:p>
    <w:p w:rsidR="00951BB3" w:rsidRPr="00CC3490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 и </w:t>
      </w:r>
      <w:r w:rsidR="00CC3490" w:rsidRPr="00CC3490">
        <w:t>Code::Blocks 16.01</w:t>
      </w:r>
      <w:r w:rsidR="00CC3490">
        <w:t xml:space="preserve"> (</w:t>
      </w:r>
      <w:r w:rsidR="00CC3490" w:rsidRPr="00CC3490">
        <w:t xml:space="preserve">MinGW 4.3.0, </w:t>
      </w:r>
      <w:r w:rsidR="00CC3490">
        <w:rPr>
          <w:lang w:val="en-US"/>
        </w:rPr>
        <w:t>gcc</w:t>
      </w:r>
      <w:r w:rsidR="00CC3490" w:rsidRPr="00CC3490">
        <w:t xml:space="preserve"> </w:t>
      </w:r>
      <w:r w:rsidR="00CC3490" w:rsidRPr="00CC3490">
        <w:rPr>
          <w:lang w:val="en-US"/>
        </w:rPr>
        <w:t>gcc</w:t>
      </w:r>
      <w:r w:rsidR="00CC3490" w:rsidRPr="00CC3490">
        <w:t>-4.9.3</w:t>
      </w:r>
      <w:r w:rsidR="00CC3490">
        <w:t xml:space="preserve">), </w:t>
      </w:r>
      <w:r w:rsidR="00CC3490" w:rsidRPr="00FF0AAE">
        <w:t>библиотек</w:t>
      </w:r>
      <w:r w:rsidR="00CC3490">
        <w:t xml:space="preserve">и </w:t>
      </w:r>
      <w:r w:rsidR="00CC3490" w:rsidRPr="00FF0AAE">
        <w:t>Simple DirectMedia Layer</w:t>
      </w:r>
      <w:r w:rsidR="00CC3490">
        <w:t xml:space="preserve"> </w:t>
      </w:r>
      <w:r w:rsidR="00CC3490" w:rsidRPr="00CC3490">
        <w:t xml:space="preserve">2.0, </w:t>
      </w:r>
      <w:r w:rsidR="00CC3490">
        <w:t>SDL image</w:t>
      </w:r>
      <w:r w:rsidR="00CC3490" w:rsidRPr="00CC3490">
        <w:t xml:space="preserve"> 2.0.1, </w:t>
      </w:r>
      <w:r w:rsidR="00CC3490" w:rsidRPr="003C75A8">
        <w:rPr>
          <w:lang w:val="en-US"/>
        </w:rPr>
        <w:t>SDL</w:t>
      </w:r>
      <w:r w:rsidR="00CC3490" w:rsidRPr="003C75A8">
        <w:t xml:space="preserve"> </w:t>
      </w:r>
      <w:r w:rsidR="00CC3490" w:rsidRPr="003C75A8">
        <w:rPr>
          <w:lang w:val="en-US"/>
        </w:rPr>
        <w:t>ttf</w:t>
      </w:r>
      <w:r w:rsidR="00CC3490" w:rsidRPr="00CC3490">
        <w:t xml:space="preserve"> 2.0.14, </w:t>
      </w:r>
      <w:r w:rsidR="00CC3490" w:rsidRPr="003C75A8">
        <w:rPr>
          <w:lang w:val="en-US"/>
        </w:rPr>
        <w:t>SDL</w:t>
      </w:r>
      <w:r w:rsidR="00CC3490" w:rsidRPr="003C75A8">
        <w:t>2</w:t>
      </w:r>
      <w:r w:rsidR="00CC3490" w:rsidRPr="00E74962">
        <w:t xml:space="preserve"> </w:t>
      </w:r>
      <w:r w:rsidR="00CC3490" w:rsidRPr="003C75A8">
        <w:rPr>
          <w:lang w:val="en-US"/>
        </w:rPr>
        <w:t>gfx</w:t>
      </w:r>
      <w:r w:rsidR="00CC3490" w:rsidRPr="003C75A8">
        <w:t xml:space="preserve"> </w:t>
      </w:r>
      <w:r w:rsidR="00CC3490" w:rsidRPr="00CC3490">
        <w:t>1.0.1.</w:t>
      </w:r>
    </w:p>
    <w:p w:rsidR="00BD652E" w:rsidRDefault="00BD652E" w:rsidP="00BD652E">
      <w:r w:rsidRPr="00FF0AAE">
        <w:t>Simple DirectMedia Layer (SDL) —</w:t>
      </w:r>
      <w:r>
        <w:t xml:space="preserve"> </w:t>
      </w:r>
      <w:r w:rsidRPr="00FF0AAE">
        <w:t xml:space="preserve">свободная кроссплатформенная мультимедийная библиотека, </w:t>
      </w:r>
      <w:r>
        <w:t xml:space="preserve">которая реализует </w:t>
      </w:r>
      <w:r w:rsidRPr="00FF0AAE">
        <w:t>единый интерфейс к графической</w:t>
      </w:r>
      <w:r>
        <w:t xml:space="preserve">, звуковой </w:t>
      </w:r>
      <w:r w:rsidRPr="00FF0AAE">
        <w:t>подсистеме, и средствам ввода для широкого спектра платформ</w:t>
      </w:r>
      <w:r>
        <w:t>: Linux, Microsoft Windows, Mac OS X, iOS и Android. Программный интерфейс SDL доступен для многих языков программирования: C, C++, C#, VB.NET, D, Ada, Haskell, Java, Lisp, Lua, Pascal, Perl, Python, Ruby и других.</w:t>
      </w:r>
    </w:p>
    <w:p w:rsidR="00BD652E" w:rsidRDefault="00BD652E" w:rsidP="00BD652E">
      <w:r>
        <w:t xml:space="preserve">SDL можно рассматривать как некую прослойку, обеспечивающую поддержку для операций над пикселами, звука, доступа к файлам, обработки событий и т. п. </w:t>
      </w:r>
      <w:r>
        <w:rPr>
          <w:lang w:val="en-US"/>
        </w:rPr>
        <w:t>SDL</w:t>
      </w:r>
      <w:r w:rsidRPr="00E803D0">
        <w:t xml:space="preserve"> </w:t>
      </w:r>
      <w:r w:rsidR="003119F2">
        <w:t xml:space="preserve">также </w:t>
      </w:r>
      <w:r>
        <w:t>можно использовать в дополнение к OpenGL, получая при этом простую поддержку мыши, клавиатуры и джойстиков.</w:t>
      </w:r>
      <w:r w:rsidR="00D954BD" w:rsidRPr="00D954BD">
        <w:t xml:space="preserve"> </w:t>
      </w:r>
      <w:r>
        <w:t>Библиотека состоит из нескольких подсистем, таких как Video, Audio, CD-ROM, Joystick и Timer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 xml:space="preserve">SDL image — поддержка различных растровых форматов (в том числе </w:t>
      </w:r>
      <w:r w:rsidRPr="003C75A8">
        <w:rPr>
          <w:lang w:val="en-US"/>
        </w:rPr>
        <w:t>JPEG</w:t>
      </w:r>
      <w:r w:rsidRPr="00B22C4B">
        <w:t xml:space="preserve">, </w:t>
      </w:r>
      <w:r w:rsidRPr="003C75A8">
        <w:rPr>
          <w:lang w:val="en-US"/>
        </w:rPr>
        <w:t>PNG</w:t>
      </w:r>
      <w:r>
        <w:t>), которая позволяет программисту загружать их в свое приложение без дополнительных усилий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>SDL mixer — функции для организации сложного аудио, в основном, сведение звука из нескольких источников;</w:t>
      </w:r>
    </w:p>
    <w:p w:rsidR="00BD652E" w:rsidRDefault="00BD652E" w:rsidP="00BD652E">
      <w:pPr>
        <w:pStyle w:val="ad"/>
        <w:numPr>
          <w:ilvl w:val="0"/>
          <w:numId w:val="18"/>
        </w:numPr>
        <w:ind w:left="851"/>
      </w:pPr>
      <w:r>
        <w:t>SDL net — поддержка сетевых функций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 xml:space="preserve"> </w:t>
      </w:r>
      <w:r w:rsidRPr="003C75A8">
        <w:rPr>
          <w:lang w:val="en-US"/>
        </w:rPr>
        <w:t>ttf</w:t>
      </w:r>
      <w:r w:rsidRPr="003C75A8">
        <w:t xml:space="preserve"> — </w:t>
      </w:r>
      <w:r>
        <w:t>библиотека поддержки</w:t>
      </w:r>
      <w:r w:rsidRPr="003C75A8">
        <w:t xml:space="preserve"> </w:t>
      </w:r>
      <w:r>
        <w:t>загрузки</w:t>
      </w:r>
      <w:r w:rsidRPr="003C75A8">
        <w:t xml:space="preserve"> </w:t>
      </w:r>
      <w:r>
        <w:t>и</w:t>
      </w:r>
      <w:r w:rsidRPr="003C75A8">
        <w:t xml:space="preserve"> </w:t>
      </w:r>
      <w:r>
        <w:t>рендеринга</w:t>
      </w:r>
      <w:r w:rsidRPr="003C75A8">
        <w:t xml:space="preserve"> </w:t>
      </w:r>
      <w:r>
        <w:t>шрифтов</w:t>
      </w:r>
      <w:r w:rsidRPr="003C75A8">
        <w:t xml:space="preserve"> </w:t>
      </w:r>
      <w:r w:rsidRPr="003C75A8">
        <w:rPr>
          <w:lang w:val="en-US"/>
        </w:rPr>
        <w:t>TrueType</w:t>
      </w:r>
      <w:r>
        <w:t xml:space="preserve">, основанная на библиотеке </w:t>
      </w:r>
      <w:r w:rsidRPr="003C75A8">
        <w:rPr>
          <w:lang w:val="en-US"/>
        </w:rPr>
        <w:t>freetype</w:t>
      </w:r>
      <w:r w:rsidRPr="003C75A8">
        <w:t xml:space="preserve">2 </w:t>
      </w:r>
      <w:r>
        <w:t>с поддержкой сглаживания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>
        <w:lastRenderedPageBreak/>
        <w:t>SDL rtf — отрисовка текста в формате RTF;</w:t>
      </w:r>
    </w:p>
    <w:p w:rsidR="00BD652E" w:rsidRPr="003C75A8" w:rsidRDefault="00BD652E" w:rsidP="00BD652E">
      <w:pPr>
        <w:pStyle w:val="ad"/>
        <w:numPr>
          <w:ilvl w:val="0"/>
          <w:numId w:val="18"/>
        </w:numPr>
        <w:ind w:left="851"/>
      </w:pPr>
      <w:r w:rsidRPr="003C75A8">
        <w:rPr>
          <w:lang w:val="en-US"/>
        </w:rPr>
        <w:t>SDL</w:t>
      </w:r>
      <w:r w:rsidRPr="003C75A8">
        <w:t>2</w:t>
      </w:r>
      <w:r w:rsidRPr="00E74962">
        <w:t xml:space="preserve"> </w:t>
      </w:r>
      <w:r w:rsidRPr="003C75A8">
        <w:rPr>
          <w:lang w:val="en-US"/>
        </w:rPr>
        <w:t>gfx</w:t>
      </w:r>
      <w:r w:rsidRPr="003C75A8">
        <w:t xml:space="preserve"> </w:t>
      </w:r>
      <w:r>
        <w:t xml:space="preserve"> - библиотека, предоставляющая возможности отрисовки базовых графических примитивов, таких как линии, круги, окружности, полигоны, прямоугольники и др.</w:t>
      </w:r>
      <w:r w:rsidRPr="003C75A8">
        <w:t xml:space="preserve"> </w:t>
      </w:r>
      <w:r>
        <w:t>Также библиотек</w:t>
      </w:r>
      <w:r w:rsidR="003119F2">
        <w:t>а</w:t>
      </w:r>
      <w: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9" w:name="_Toc474247582"/>
      <w:r w:rsidRPr="003B4FD1">
        <w:t xml:space="preserve">Описание </w:t>
      </w:r>
      <w:r w:rsidR="003B4FD1" w:rsidRPr="003B4FD1">
        <w:t>модели</w:t>
      </w:r>
      <w:r w:rsidRPr="003B4FD1">
        <w:t xml:space="preserve"> программной системы</w:t>
      </w:r>
      <w:bookmarkEnd w:id="9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Default="007F6400" w:rsidP="007F6400">
      <w:r>
        <w:t xml:space="preserve">При запуске приложения управление передаётся функции инициализации </w:t>
      </w:r>
      <w:r w:rsidRPr="00D23D32">
        <w:t>initialization</w:t>
      </w:r>
      <w:r>
        <w:t xml:space="preserve">, в которой инициализируются подсистемы библиотеки </w:t>
      </w:r>
      <w:r>
        <w:rPr>
          <w:lang w:val="en-US"/>
        </w:rPr>
        <w:t>SDL</w:t>
      </w:r>
      <w:r>
        <w:t xml:space="preserve">, создается окно приложения (SDL_Window *window), рендерер изображения (SDL_Renderer *renderer), загружаются текстуры для заставки и фона игры, затем вызываются процедуры инициализации модуле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menu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cores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nake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uff</w:t>
      </w:r>
      <w:r w:rsidRPr="00D23D32">
        <w:t xml:space="preserve">,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text</w:t>
      </w:r>
      <w:r w:rsidRPr="00D23D32">
        <w:t>.</w:t>
      </w:r>
      <w:r>
        <w:t xml:space="preserve"> Затем создается основной таймер </w:t>
      </w:r>
      <w:r w:rsidRPr="00D23D32">
        <w:t xml:space="preserve"> </w:t>
      </w:r>
      <w:r>
        <w:t xml:space="preserve">приложения, отвечающий за установку флага </w:t>
      </w:r>
      <w:r w:rsidRPr="00056CF8">
        <w:t>updateRequired</w:t>
      </w:r>
      <w:r>
        <w:t xml:space="preserve"> через промежутки времени равные </w:t>
      </w:r>
      <w:r w:rsidRPr="00056CF8">
        <w:t>timer_interval</w:t>
      </w:r>
      <w:r>
        <w:t xml:space="preserve"> (по умолчания 20 мс).</w:t>
      </w:r>
    </w:p>
    <w:p w:rsidR="003119F2" w:rsidRDefault="003119F2" w:rsidP="007F6400">
      <w:r>
        <w:t xml:space="preserve">В случае успешной инициализации приложения переменной </w:t>
      </w:r>
      <w:r>
        <w:rPr>
          <w:lang w:val="en-US"/>
        </w:rPr>
        <w:t>game</w:t>
      </w:r>
      <w:r w:rsidRPr="00D23D32">
        <w:t>_</w:t>
      </w:r>
      <w:r>
        <w:rPr>
          <w:lang w:val="en-US"/>
        </w:rPr>
        <w:t>state</w:t>
      </w:r>
      <w:r w:rsidRPr="00D23D32">
        <w:t xml:space="preserve"> </w:t>
      </w:r>
      <w:r>
        <w:t xml:space="preserve">присваивается значение </w:t>
      </w:r>
      <w:r>
        <w:rPr>
          <w:lang w:val="en-US"/>
        </w:rPr>
        <w:t>gsInit</w:t>
      </w:r>
      <w:r w:rsidRPr="00D23D32">
        <w:t xml:space="preserve"> </w:t>
      </w:r>
      <w:r>
        <w:t xml:space="preserve">и управление передается основному циклу, в теле которого происходит выборка сообщения из очереди сообщений </w:t>
      </w:r>
      <w:r>
        <w:rPr>
          <w:lang w:val="en-US"/>
        </w:rPr>
        <w:t>SDL</w:t>
      </w:r>
      <w: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</w:t>
      </w:r>
      <w:r w:rsidRPr="00056CF8">
        <w:t>event</w:t>
      </w:r>
      <w:r>
        <w:t xml:space="preserve"> им в качестве параметра.</w:t>
      </w:r>
      <w:r w:rsidRPr="003119F2">
        <w:t xml:space="preserve"> </w:t>
      </w:r>
      <w:r>
        <w:t xml:space="preserve">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>
        <w:rPr>
          <w:lang w:val="en-US"/>
        </w:rPr>
        <w:t>game</w:t>
      </w:r>
      <w:r w:rsidRPr="00FF2CF1">
        <w:t>_</w:t>
      </w:r>
      <w:r>
        <w:rPr>
          <w:lang w:val="en-US"/>
        </w:rPr>
        <w:t>state</w:t>
      </w:r>
      <w:r>
        <w:t>, которое, в свою очередь изменяется в зависимости от событий приложения.</w:t>
      </w:r>
    </w:p>
    <w:p w:rsidR="003119F2" w:rsidRPr="00FF2CF1" w:rsidRDefault="003119F2" w:rsidP="003119F2">
      <w: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66730167" r:id="rId9"/>
        </w:object>
      </w:r>
    </w:p>
    <w:p w:rsidR="003119F2" w:rsidRDefault="003119F2" w:rsidP="003119F2">
      <w:pPr>
        <w:ind w:firstLine="0"/>
        <w:rPr>
          <w:color w:val="FF0000"/>
        </w:rPr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27A11DC" wp14:editId="200BD7A7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FF2CF1" w:rsidRDefault="003119F2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10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27A11DC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3119F2" w:rsidRPr="00FF2CF1" w:rsidRDefault="003119F2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1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1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8A07B2" w:rsidRDefault="007F6400" w:rsidP="007F6400">
      <w:r>
        <w:t xml:space="preserve">Схема изменений состояния игры представлена на рис. </w:t>
      </w:r>
      <w:r>
        <w:fldChar w:fldCharType="begin"/>
      </w:r>
      <w:r>
        <w:instrText xml:space="preserve"> REF Рис_СхемаGameState \h </w:instrText>
      </w:r>
      <w:r>
        <w:fldChar w:fldCharType="separate"/>
      </w:r>
      <w:r w:rsidR="00AC189B">
        <w:rPr>
          <w:noProof/>
        </w:rPr>
        <w:t>2</w:t>
      </w:r>
      <w:r>
        <w:fldChar w:fldCharType="end"/>
      </w:r>
      <w:r>
        <w:t xml:space="preserve">. После вызова обработчиков событий управление передается функции рендеринга изображения </w:t>
      </w:r>
      <w:r w:rsidRPr="008A07B2">
        <w:t>do_rendering</w:t>
      </w:r>
      <w:r>
        <w:t xml:space="preserve">, которая отрисовывает изображение фона (или заставки) и последовательно передает управление функциям отрисовки </w:t>
      </w:r>
      <w:r>
        <w:lastRenderedPageBreak/>
        <w:t xml:space="preserve">модулей приложения, которые в выводят изображение в рендерер в зависимости от значения флага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state</w:t>
      </w:r>
      <w:r>
        <w:t>.</w:t>
      </w:r>
    </w:p>
    <w:p w:rsidR="007F6400" w:rsidRPr="007126A6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0AED3D8" wp14:editId="3E01DF29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do_rendering(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updateRequired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intro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</w:p>
                          <w:p w:rsidR="003119F2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background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2, 0xFF000080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0, 0xF01010C8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Snake_Render(&amp;Python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Render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RenderInputText(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SDL_RenderPresent(renderer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3119F2" w:rsidRDefault="003119F2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0AED3D8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do_rendering(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updateRequired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intro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</w:p>
                    <w:p w:rsidR="003119F2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background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2, 0xFF000080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0, 0xF01010C8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Snake_Render(&amp;Python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Render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RenderInputText(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SDL_RenderPresent(renderer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3119F2" w:rsidRDefault="003119F2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pPr>
        <w:ind w:firstLine="0"/>
        <w:jc w:val="center"/>
      </w:pPr>
      <w:r>
        <w:object w:dxaOrig="5986" w:dyaOrig="7770">
          <v:shape id="_x0000_i1026" type="#_x0000_t75" style="width:299.25pt;height:388.5pt" o:ole="">
            <v:imagedata r:id="rId10" o:title=""/>
          </v:shape>
          <o:OLEObject Type="Embed" ProgID="Visio.Drawing.15" ShapeID="_x0000_i1026" DrawAspect="Content" ObjectID="_1566730168" r:id="rId11"/>
        </w:object>
      </w:r>
    </w:p>
    <w:p w:rsidR="007F6400" w:rsidRDefault="007F6400" w:rsidP="007F6400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68DAEBA1" wp14:editId="318E611F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FF2CF1" w:rsidRDefault="003119F2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2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8DAEBA1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3119F2" w:rsidRPr="00FF2CF1" w:rsidRDefault="003119F2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3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3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Default="007F6400" w:rsidP="007F6400">
      <w:r>
        <w:lastRenderedPageBreak/>
        <w:t xml:space="preserve">В качестве примера приведем обработчик события модуля </w:t>
      </w:r>
      <w:r>
        <w:rPr>
          <w:lang w:val="en-US"/>
        </w:rPr>
        <w:t>game</w:t>
      </w:r>
      <w:r w:rsidRPr="008A07B2">
        <w:t>_</w:t>
      </w:r>
      <w:r>
        <w:rPr>
          <w:lang w:val="en-US"/>
        </w:rPr>
        <w:t>menu</w:t>
      </w:r>
      <w:r>
        <w:t>:</w:t>
      </w:r>
    </w:p>
    <w:p w:rsidR="007F6400" w:rsidRPr="008A07B2" w:rsidRDefault="007F6400" w:rsidP="007F6400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E30AFBD" wp14:editId="6CD2B874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Menu_HandleEvent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!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keyPressed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keyPressed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game_state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!= 0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--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&lt; (game_menu.item_count - 1) 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++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game_menu.item_current].callbackFunc)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game_menu.item_current].callbackFunc(&amp;game_menu.items[game_menu.item_current]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button.button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gt; game_menu.x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lt; game_menu.x2)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game_menu.item_count; i++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gt; game_menu.items[i].y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lt; game_menu.items[i].y2)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licked menu!\n"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i].callbackFunc) {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i].callbackFunc(&amp;game_menu.items[i]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allback\n");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3119F2" w:rsidRPr="00225BEC" w:rsidRDefault="003119F2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E30AFBD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Menu_HandleEvent(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!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keyPressed =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keyPressed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game_state 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!= 0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--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&lt; (game_menu.item_count - 1) 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++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game_menu.item_current].callbackFunc)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game_menu.item_current].callbackFunc(&amp;game_menu.items[game_menu.item_current]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button.button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gt; game_menu.x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lt; game_menu.x2)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game_menu.item_count; i++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gt; game_menu.items[i].y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lt; game_menu.items[i].y2)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licked menu!\n"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i].callbackFunc) {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i].callbackFunc(&amp;game_menu.items[i]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allback\n");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3119F2" w:rsidRPr="00225BEC" w:rsidRDefault="003119F2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0662F0" w:rsidRDefault="000662F0" w:rsidP="000662F0">
      <w:r w:rsidRPr="000662F0">
        <w:t xml:space="preserve">Обработчик событий </w:t>
      </w:r>
      <w:r w:rsidRPr="000662F0">
        <w:rPr>
          <w:lang w:val="en-US"/>
        </w:rPr>
        <w:t>SDL</w:t>
      </w:r>
      <w:r w:rsidRPr="000662F0">
        <w:t xml:space="preserve"> </w:t>
      </w:r>
      <w:r>
        <w:t xml:space="preserve">данного модуля отрабатывает только тогда, когда приложение находится в состоянии </w:t>
      </w:r>
      <w:r>
        <w:rPr>
          <w:lang w:val="en-US"/>
        </w:rPr>
        <w:t>gsMenu</w:t>
      </w:r>
      <w:r w:rsidRPr="000662F0">
        <w:t xml:space="preserve">. </w:t>
      </w:r>
      <w:r>
        <w:t>При этом обрабатываются события от клавиатуры – при нажатии клавиш ВВЕРХ, ВНИЗ происходит перемещение активного пункта меню, при нажатии клавиши ВВОД</w:t>
      </w:r>
      <w:r w:rsidRPr="000662F0">
        <w:t xml:space="preserve"> </w:t>
      </w:r>
      <w:r>
        <w:t>–</w:t>
      </w:r>
      <w:r w:rsidRPr="000662F0">
        <w:t xml:space="preserve"> </w:t>
      </w:r>
      <w:r>
        <w:t xml:space="preserve">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681D8A" w:rsidRDefault="00681D8A" w:rsidP="00BD652E">
      <w:pPr>
        <w:pStyle w:val="2"/>
      </w:pPr>
      <w:bookmarkStart w:id="14" w:name="_Toc474247583"/>
      <w:r w:rsidRPr="00681D8A">
        <w:t>О</w:t>
      </w:r>
      <w:r w:rsidR="00BD652E" w:rsidRPr="00681D8A">
        <w:t>писание структур данных</w:t>
      </w:r>
      <w:bookmarkEnd w:id="14"/>
    </w:p>
    <w:p w:rsidR="00AC4DB7" w:rsidRDefault="00681D8A" w:rsidP="002B02B7">
      <w:pPr>
        <w:pStyle w:val="ad"/>
        <w:ind w:left="0"/>
      </w:pPr>
      <w:r>
        <w:t>При реализации модели программной системы кроме стандартных типов (в т.ч. строк, массивов, структур)  были использованы следующие виды структур данных:</w:t>
      </w:r>
    </w:p>
    <w:p w:rsidR="006C6470" w:rsidRDefault="006C6470" w:rsidP="00681D8A">
      <w:pPr>
        <w:pStyle w:val="ad"/>
      </w:pPr>
      <w:r>
        <w:t>Тип данных «Пункт меню»</w:t>
      </w:r>
    </w:p>
    <w:p w:rsidR="00951BB3" w:rsidRPr="009A1BA2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A1BA2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A1BA2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r w:rsidRPr="009A1BA2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A1BA2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9A1BA2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9A1BA2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</w:t>
      </w:r>
      <w:r w:rsidRPr="009A1BA2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aption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CAPTION_MAX_LENGTH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]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Название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пункта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CallbackFunction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allbackFunc;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>// (*callbackFn)(sender)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caption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visibl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1, y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2B02B7" w:rsidRDefault="002B02B7" w:rsidP="002B02B7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AC189B" w:rsidRDefault="006C6470" w:rsidP="006C6470">
      <w:pPr>
        <w:pStyle w:val="ad"/>
        <w:rPr>
          <w:lang w:val="en-US"/>
        </w:rPr>
      </w:pPr>
      <w:r>
        <w:t>Тип</w:t>
      </w:r>
      <w:r w:rsidRPr="00AC189B">
        <w:rPr>
          <w:lang w:val="en-US"/>
        </w:rPr>
        <w:t xml:space="preserve"> </w:t>
      </w:r>
      <w:r>
        <w:t>данных</w:t>
      </w:r>
      <w:r w:rsidRPr="00AC189B">
        <w:rPr>
          <w:lang w:val="en-US"/>
        </w:rPr>
        <w:t xml:space="preserve"> «</w:t>
      </w:r>
      <w:r>
        <w:t>Меню</w:t>
      </w:r>
      <w:r w:rsidRPr="00AC189B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90038A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Меню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_cou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_curre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s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MENUITEM_MAX_COU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width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1, x2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item_heigh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TF_Fo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* menu_font;</w:t>
      </w:r>
    </w:p>
    <w:p w:rsidR="00951BB3" w:rsidRPr="009A1BA2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A1BA2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Menu</w:t>
      </w:r>
      <w:r w:rsidRPr="009A1BA2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9A1BA2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Default="006C6470" w:rsidP="00681D8A">
      <w:pPr>
        <w:pStyle w:val="ad"/>
      </w:pPr>
      <w:r>
        <w:t>Тип данных «Результат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</w:rPr>
        <w:t>TScore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Результат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char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ame[</w:t>
      </w:r>
      <w:r w:rsidRPr="0090038A">
        <w:rPr>
          <w:rFonts w:ascii="Consolas" w:hAnsi="Consolas" w:cs="Consolas"/>
          <w:color w:val="6F008A"/>
          <w:sz w:val="20"/>
          <w:szCs w:val="20"/>
          <w:lang w:val="en-US"/>
        </w:rPr>
        <w:t>ScoreNameLength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co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score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co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6C6470" w:rsidRDefault="006C6470" w:rsidP="00681D8A">
      <w:pPr>
        <w:pStyle w:val="ad"/>
        <w:rPr>
          <w:lang w:val="en-US"/>
        </w:rPr>
      </w:pPr>
      <w:r>
        <w:t>Тип</w:t>
      </w:r>
      <w:r w:rsidRPr="00951BB3">
        <w:rPr>
          <w:lang w:val="en-US"/>
        </w:rPr>
        <w:t xml:space="preserve"> </w:t>
      </w:r>
      <w:r>
        <w:t>данных</w:t>
      </w:r>
      <w:r w:rsidRPr="00951BB3">
        <w:rPr>
          <w:lang w:val="en-US"/>
        </w:rPr>
        <w:t xml:space="preserve"> «</w:t>
      </w:r>
      <w:r>
        <w:t>Сегмент</w:t>
      </w:r>
      <w:r w:rsidRPr="00951BB3">
        <w:rPr>
          <w:lang w:val="en-US"/>
        </w:rPr>
        <w:t xml:space="preserve"> </w:t>
      </w:r>
      <w:r>
        <w:t>змеи</w:t>
      </w:r>
      <w:r w:rsidRPr="00951BB3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y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n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nex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prev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6C6470" w:rsidRPr="00A02E3E" w:rsidRDefault="006C6470" w:rsidP="00681D8A">
      <w:pPr>
        <w:pStyle w:val="ad"/>
        <w:rPr>
          <w:lang w:val="en-US"/>
        </w:rPr>
      </w:pPr>
      <w:r>
        <w:t>Тип</w:t>
      </w:r>
      <w:r w:rsidRPr="00A02E3E">
        <w:rPr>
          <w:lang w:val="en-US"/>
        </w:rPr>
        <w:t xml:space="preserve"> </w:t>
      </w:r>
      <w:r>
        <w:t>данных</w:t>
      </w:r>
      <w:r w:rsidRPr="00A02E3E">
        <w:rPr>
          <w:lang w:val="en-US"/>
        </w:rPr>
        <w:t xml:space="preserve"> «</w:t>
      </w:r>
      <w:r>
        <w:t>Змея</w:t>
      </w:r>
      <w:r w:rsidRPr="00A02E3E">
        <w:rPr>
          <w:lang w:val="en-US"/>
        </w:rPr>
        <w:t>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lastRenderedPageBreak/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imerID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timer_i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spee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{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int16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x,y,dist;} dir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head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Segmen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ail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nak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A02E3E" w:rsidRDefault="00951BB3" w:rsidP="00951BB3">
      <w:pPr>
        <w:ind w:firstLine="0"/>
        <w:rPr>
          <w:rFonts w:ascii="Consolas" w:hAnsi="Consolas" w:cs="Consolas"/>
          <w:color w:val="2B91AF"/>
          <w:sz w:val="19"/>
          <w:szCs w:val="19"/>
          <w:lang w:val="en-US"/>
        </w:rPr>
      </w:pPr>
    </w:p>
    <w:p w:rsidR="006C6470" w:rsidRPr="003B4FD1" w:rsidRDefault="006C6470" w:rsidP="00681D8A">
      <w:pPr>
        <w:pStyle w:val="ad"/>
        <w:rPr>
          <w:lang w:val="en-US"/>
        </w:rPr>
      </w:pPr>
      <w:r>
        <w:t>Тип</w:t>
      </w:r>
      <w:r w:rsidRPr="003B4FD1">
        <w:rPr>
          <w:lang w:val="en-US"/>
        </w:rPr>
        <w:t xml:space="preserve"> </w:t>
      </w:r>
      <w:r>
        <w:t>данных</w:t>
      </w:r>
      <w:r w:rsidRPr="003B4FD1">
        <w:rPr>
          <w:lang w:val="en-US"/>
        </w:rPr>
        <w:t xml:space="preserve"> «</w:t>
      </w:r>
      <w:r>
        <w:t>Тип</w:t>
      </w:r>
      <w:r w:rsidRPr="003B4FD1">
        <w:rPr>
          <w:lang w:val="en-US"/>
        </w:rPr>
        <w:t xml:space="preserve"> </w:t>
      </w:r>
      <w:r>
        <w:t>объекта</w:t>
      </w:r>
      <w:r w:rsidRPr="003B4FD1">
        <w:rPr>
          <w:lang w:val="en-US"/>
        </w:rPr>
        <w:t>»</w:t>
      </w:r>
    </w:p>
    <w:p w:rsidR="00951BB3" w:rsidRPr="003B4FD1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r w:rsidRPr="003B4FD1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//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данных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Тип</w:t>
      </w:r>
      <w:r w:rsidRPr="003B4FD1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radius; </w:t>
      </w:r>
      <w:r w:rsidRPr="0090038A">
        <w:rPr>
          <w:rFonts w:ascii="Consolas" w:hAnsi="Consolas" w:cs="Consolas"/>
          <w:color w:val="008000"/>
          <w:sz w:val="20"/>
          <w:szCs w:val="20"/>
        </w:rPr>
        <w:t>// Радиус спрайта этого типа объекта для вычисления rect от x,y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Surfac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imag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SDL_Texture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texture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Type</w:t>
      </w:r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6C6470" w:rsidRDefault="006C6470" w:rsidP="00681D8A">
      <w:pPr>
        <w:pStyle w:val="ad"/>
      </w:pPr>
      <w:r>
        <w:t>Тип данных «Экземпляр объекта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  <w:lang w:val="en-US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Экземпляр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type;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*prev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*next; </w:t>
      </w:r>
      <w:r w:rsidRPr="0090038A">
        <w:rPr>
          <w:rFonts w:ascii="Consolas" w:hAnsi="Consolas" w:cs="Consolas"/>
          <w:color w:val="008000"/>
          <w:sz w:val="20"/>
          <w:szCs w:val="20"/>
        </w:rPr>
        <w:t>// Указатель на следующий экземпляр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Uint16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x,y; </w:t>
      </w:r>
      <w:r w:rsidRPr="0090038A">
        <w:rPr>
          <w:rFonts w:ascii="Consolas" w:hAnsi="Consolas" w:cs="Consolas"/>
          <w:color w:val="008000"/>
          <w:sz w:val="20"/>
          <w:szCs w:val="20"/>
        </w:rPr>
        <w:t>// Координаты об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</w:rPr>
        <w:t>SDL_Re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rect; </w:t>
      </w:r>
      <w:r w:rsidRPr="0090038A">
        <w:rPr>
          <w:rFonts w:ascii="Consolas" w:hAnsi="Consolas" w:cs="Consolas"/>
          <w:color w:val="008000"/>
          <w:sz w:val="20"/>
          <w:szCs w:val="20"/>
        </w:rPr>
        <w:t>// Прямоугольник отрисовки обьъекта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00"/>
          <w:sz w:val="20"/>
          <w:szCs w:val="20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</w:rPr>
        <w:t>;</w:t>
      </w:r>
    </w:p>
    <w:p w:rsidR="00951BB3" w:rsidRDefault="00951BB3" w:rsidP="00681D8A">
      <w:pPr>
        <w:pStyle w:val="ad"/>
      </w:pPr>
    </w:p>
    <w:p w:rsidR="006C6470" w:rsidRDefault="006C6470" w:rsidP="006C6470">
      <w:pPr>
        <w:pStyle w:val="ad"/>
      </w:pPr>
      <w:r>
        <w:t>Тип данных «Список объектов»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</w:rPr>
      </w:pPr>
      <w:r w:rsidRPr="0090038A">
        <w:rPr>
          <w:rFonts w:ascii="Consolas" w:hAnsi="Consolas" w:cs="Consolas"/>
          <w:color w:val="0000FF"/>
          <w:sz w:val="20"/>
          <w:szCs w:val="20"/>
        </w:rPr>
        <w:t>typedef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00FF"/>
          <w:sz w:val="20"/>
          <w:szCs w:val="20"/>
        </w:rPr>
        <w:t>struc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2B91AF"/>
          <w:sz w:val="20"/>
          <w:szCs w:val="20"/>
        </w:rPr>
        <w:t>TStuffList</w:t>
      </w:r>
      <w:r w:rsidRPr="0090038A">
        <w:rPr>
          <w:rFonts w:ascii="Consolas" w:hAnsi="Consolas" w:cs="Consolas"/>
          <w:color w:val="000000"/>
          <w:sz w:val="20"/>
          <w:szCs w:val="20"/>
        </w:rPr>
        <w:t xml:space="preserve"> </w:t>
      </w:r>
      <w:r w:rsidRPr="0090038A">
        <w:rPr>
          <w:rFonts w:ascii="Consolas" w:hAnsi="Consolas" w:cs="Consolas"/>
          <w:color w:val="008000"/>
          <w:sz w:val="20"/>
          <w:szCs w:val="20"/>
        </w:rPr>
        <w:t>// Тип данных Список Экземпляров объектов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{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fir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Item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*las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Uint8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 count;</w:t>
      </w:r>
    </w:p>
    <w:p w:rsidR="00951BB3" w:rsidRPr="0090038A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 xml:space="preserve">} </w:t>
      </w:r>
      <w:r w:rsidRPr="0090038A">
        <w:rPr>
          <w:rFonts w:ascii="Consolas" w:hAnsi="Consolas" w:cs="Consolas"/>
          <w:color w:val="2B91AF"/>
          <w:sz w:val="20"/>
          <w:szCs w:val="20"/>
          <w:lang w:val="en-US"/>
        </w:rPr>
        <w:t>TStuffList</w:t>
      </w:r>
      <w:r w:rsidRPr="0090038A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5" w:name="_Toc474247584"/>
      <w:r w:rsidRPr="003B4FD1">
        <w:t>Описание модулей приложения</w:t>
      </w:r>
      <w:bookmarkEnd w:id="15"/>
    </w:p>
    <w:p w:rsidR="00681D8A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>
        <w:t>game_main.c</w:t>
      </w:r>
      <w:r w:rsidR="00D55B4B"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>
        <w:rPr>
          <w:lang w:val="en-US"/>
        </w:rPr>
        <w:t>main</w:t>
      </w:r>
      <w:r w:rsidR="00D55B4B" w:rsidRPr="00D55B4B">
        <w:t xml:space="preserve"> </w:t>
      </w:r>
      <w:r w:rsidR="00D55B4B">
        <w:t xml:space="preserve">содержится главный цикл обработки сообщений библиотеки </w:t>
      </w:r>
      <w:r w:rsidR="00D55B4B">
        <w:rPr>
          <w:lang w:val="en-US"/>
        </w:rPr>
        <w:t>SDL</w:t>
      </w:r>
      <w:r w:rsidR="00D55B4B" w:rsidRPr="00D55B4B">
        <w:t>.</w:t>
      </w:r>
    </w:p>
    <w:p w:rsidR="00681D8A" w:rsidRPr="00D55B4B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D55B4B">
        <w:rPr>
          <w:lang w:val="en-US"/>
        </w:rPr>
        <w:t>game</w:t>
      </w:r>
      <w:r w:rsidRPr="00D55B4B">
        <w:t>_</w:t>
      </w:r>
      <w:r w:rsidRPr="00D55B4B">
        <w:rPr>
          <w:lang w:val="en-US"/>
        </w:rPr>
        <w:t>main</w:t>
      </w:r>
      <w:r w:rsidRPr="00D55B4B">
        <w:t>.</w:t>
      </w:r>
      <w:r w:rsidRPr="00D55B4B">
        <w:rPr>
          <w:lang w:val="en-US"/>
        </w:rPr>
        <w:t>h</w:t>
      </w:r>
      <w:r w:rsidR="00D55B4B" w:rsidRPr="00D55B4B">
        <w:t xml:space="preserve"> </w:t>
      </w:r>
      <w:r w:rsidR="00D55B4B">
        <w:t>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>
        <w:lastRenderedPageBreak/>
        <w:t>game</w:t>
      </w:r>
      <w:r w:rsidRPr="003119F2">
        <w:t>_menu.c</w:t>
      </w:r>
      <w:r w:rsidR="003119F2" w:rsidRPr="003119F2">
        <w:t xml:space="preserve">, game_menu.h </w:t>
      </w:r>
      <w:r w:rsidR="00D55B4B"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D55B4B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c</w:t>
      </w:r>
      <w:r w:rsidR="003119F2">
        <w:t xml:space="preserve">, </w:t>
      </w:r>
      <w:r w:rsidRPr="003119F2">
        <w:rPr>
          <w:lang w:val="en-US"/>
        </w:rPr>
        <w:t>game</w:t>
      </w:r>
      <w:r w:rsidRPr="00D55B4B">
        <w:t>_</w:t>
      </w:r>
      <w:r w:rsidRPr="003119F2">
        <w:rPr>
          <w:lang w:val="en-US"/>
        </w:rPr>
        <w:t>scores</w:t>
      </w:r>
      <w:r w:rsidRPr="00D55B4B">
        <w:t>.</w:t>
      </w:r>
      <w:r w:rsidRPr="003119F2">
        <w:rPr>
          <w:lang w:val="en-US"/>
        </w:rPr>
        <w:t>h</w:t>
      </w:r>
      <w:r w:rsidR="003119F2">
        <w:t xml:space="preserve"> – модуль содержит определения типов «Результат», переменной </w:t>
      </w:r>
      <w:r w:rsidR="003119F2">
        <w:rPr>
          <w:lang w:val="en-US"/>
        </w:rPr>
        <w:t>score</w:t>
      </w:r>
      <w:r w:rsidR="003119F2" w:rsidRPr="003119F2">
        <w:t>_</w:t>
      </w:r>
      <w:r w:rsidR="003119F2">
        <w:rPr>
          <w:lang w:val="en-US"/>
        </w:rPr>
        <w:t>current</w:t>
      </w:r>
      <w:r w:rsidR="003119F2">
        <w:t xml:space="preserve">, содержащей текущий результат, массива </w:t>
      </w:r>
      <w:r w:rsidR="003119F2">
        <w:rPr>
          <w:lang w:val="en-US"/>
        </w:rPr>
        <w:t>Scores</w:t>
      </w:r>
      <w:r w:rsidR="003119F2">
        <w:t xml:space="preserve"> – таблицы результатов и функций инициализации модуля, сох</w:t>
      </w:r>
      <w:r w:rsidR="0090038A">
        <w:t>ранения результатов в файл, загрузки таблицы из файла ,а также рендеринга таблицы результатов и пр.</w:t>
      </w:r>
    </w:p>
    <w:p w:rsidR="00E170FD" w:rsidRPr="0090038A" w:rsidRDefault="00E170FD" w:rsidP="00205B2D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="0090038A">
        <w:rPr>
          <w:lang w:val="en-US"/>
        </w:rPr>
        <w:t>g</w:t>
      </w:r>
      <w:r w:rsidRPr="0090038A">
        <w:rPr>
          <w:lang w:val="en-US"/>
        </w:rPr>
        <w:t>ame</w:t>
      </w:r>
      <w:r w:rsidRPr="0090038A">
        <w:t>_</w:t>
      </w:r>
      <w:r w:rsidRPr="0090038A">
        <w:rPr>
          <w:lang w:val="en-US"/>
        </w:rPr>
        <w:t>snake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>модуль</w:t>
      </w:r>
      <w:r w:rsidR="0090038A" w:rsidRPr="0090038A">
        <w:t xml:space="preserve"> </w:t>
      </w:r>
      <w:r w:rsidR="0090038A">
        <w:t xml:space="preserve">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>
        <w:rPr>
          <w:lang w:val="en-US"/>
        </w:rPr>
        <w:t xml:space="preserve">Python – </w:t>
      </w:r>
      <w:r w:rsidR="0090038A">
        <w:t>главного персонажа;</w:t>
      </w:r>
    </w:p>
    <w:p w:rsidR="00E170FD" w:rsidRPr="0090038A" w:rsidRDefault="00E170FD" w:rsidP="00B37374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stuff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</w:t>
      </w:r>
      <w:r w:rsidR="0090038A">
        <w:t>–</w:t>
      </w:r>
      <w:r w:rsidR="0090038A" w:rsidRPr="0090038A">
        <w:t xml:space="preserve"> </w:t>
      </w:r>
      <w:r w:rsidR="0090038A">
        <w:t>модуль</w:t>
      </w:r>
      <w:r w:rsidR="0090038A" w:rsidRPr="0090038A">
        <w:t xml:space="preserve"> </w:t>
      </w:r>
      <w:r w:rsidR="0090038A">
        <w:t>содержит определения типов «Тип</w:t>
      </w:r>
      <w:r w:rsidR="0090038A" w:rsidRPr="0090038A">
        <w:t xml:space="preserve"> </w:t>
      </w:r>
      <w:r w:rsidR="0090038A">
        <w:t>объекта», «Экземпляр объекта», функции инициализации, уничтожения, рендеринга, массив типов объектов, двухсвязный список объектов игры;</w:t>
      </w:r>
      <w:r w:rsidR="0090038A" w:rsidRPr="0090038A">
        <w:t xml:space="preserve"> </w:t>
      </w:r>
    </w:p>
    <w:p w:rsidR="00FD73BF" w:rsidRPr="0090038A" w:rsidRDefault="00E170FD" w:rsidP="003349C6">
      <w:pPr>
        <w:pStyle w:val="ad"/>
        <w:numPr>
          <w:ilvl w:val="0"/>
          <w:numId w:val="29"/>
        </w:numPr>
        <w:tabs>
          <w:tab w:val="left" w:pos="851"/>
        </w:tabs>
        <w:ind w:left="851"/>
      </w:pP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c</w:t>
      </w:r>
      <w:r w:rsidR="0090038A" w:rsidRPr="0090038A">
        <w:t xml:space="preserve">, </w:t>
      </w:r>
      <w:r w:rsidRPr="0090038A">
        <w:rPr>
          <w:lang w:val="en-US"/>
        </w:rPr>
        <w:t>game</w:t>
      </w:r>
      <w:r w:rsidRPr="0090038A">
        <w:t>_</w:t>
      </w:r>
      <w:r w:rsidRPr="0090038A">
        <w:rPr>
          <w:lang w:val="en-US"/>
        </w:rPr>
        <w:t>text</w:t>
      </w:r>
      <w:r w:rsidRPr="0090038A">
        <w:t>.</w:t>
      </w:r>
      <w:r w:rsidRPr="0090038A">
        <w:rPr>
          <w:lang w:val="en-US"/>
        </w:rPr>
        <w:t>h</w:t>
      </w:r>
      <w:r w:rsidR="0090038A" w:rsidRPr="0090038A">
        <w:t xml:space="preserve"> – </w:t>
      </w:r>
      <w:r w:rsidR="0090038A">
        <w:t xml:space="preserve">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>
        <w:rPr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6" w:name="_Toc474247585"/>
      <w:r w:rsidRPr="00E803D0">
        <w:lastRenderedPageBreak/>
        <w:t>РУКОВОДСТВО ПОЛЬЗОВАТЕЛЯ</w:t>
      </w:r>
      <w:bookmarkEnd w:id="16"/>
    </w:p>
    <w:p w:rsidR="00325A15" w:rsidRDefault="00CE2157" w:rsidP="00BD652E">
      <w:pPr>
        <w:pStyle w:val="2"/>
      </w:pPr>
      <w:bookmarkStart w:id="17" w:name="_Toc474247586"/>
      <w:r w:rsidRPr="00CE2157">
        <w:t>Комплект поставки</w:t>
      </w:r>
      <w:r>
        <w:t xml:space="preserve"> и системные требования</w:t>
      </w:r>
      <w:bookmarkEnd w:id="17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r w:rsidR="007555DB" w:rsidRPr="0050001F">
        <w:rPr>
          <w:rFonts w:ascii="TimesNewRomanPSMT" w:hAnsi="TimesNewRomanPSMT"/>
          <w:lang w:val="en-US"/>
        </w:rPr>
        <w:t>libFLAC</w:t>
      </w:r>
      <w:r w:rsidR="007555DB" w:rsidRPr="0050001F">
        <w:rPr>
          <w:rFonts w:ascii="TimesNewRomanPSMT" w:hAnsi="TimesNewRomanPSMT"/>
        </w:rPr>
        <w:t>-8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freetype</w:t>
      </w:r>
      <w:r w:rsidR="007555DB" w:rsidRPr="0050001F">
        <w:rPr>
          <w:rFonts w:ascii="TimesNewRomanPSMT" w:hAnsi="TimesNewRomanPSMT"/>
        </w:rPr>
        <w:t>-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jpeg</w:t>
      </w:r>
      <w:r w:rsidR="007555DB" w:rsidRPr="0050001F">
        <w:rPr>
          <w:rFonts w:ascii="TimesNewRomanPSMT" w:hAnsi="TimesNewRomanPSMT"/>
        </w:rPr>
        <w:t>-9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modplug</w:t>
      </w:r>
      <w:r w:rsidR="007555DB" w:rsidRPr="0050001F">
        <w:rPr>
          <w:rFonts w:ascii="TimesNewRomanPSMT" w:hAnsi="TimesNewRomanPSMT"/>
        </w:rPr>
        <w:t>-1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ogg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png</w:t>
      </w:r>
      <w:r w:rsidR="007555DB" w:rsidRPr="0050001F">
        <w:rPr>
          <w:rFonts w:ascii="TimesNewRomanPSMT" w:hAnsi="TimesNewRomanPSMT"/>
        </w:rPr>
        <w:t>16-1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tiff</w:t>
      </w:r>
      <w:r w:rsidR="007555DB" w:rsidRPr="0050001F">
        <w:rPr>
          <w:rFonts w:ascii="TimesNewRomanPSMT" w:hAnsi="TimesNewRomanPSMT"/>
        </w:rPr>
        <w:t>-5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file</w:t>
      </w:r>
      <w:r w:rsidR="007555DB" w:rsidRPr="0050001F">
        <w:rPr>
          <w:rFonts w:ascii="TimesNewRomanPSMT" w:hAnsi="TimesNewRomanPSMT"/>
        </w:rPr>
        <w:t>-3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webp</w:t>
      </w:r>
      <w:r w:rsidR="007555DB" w:rsidRPr="0050001F">
        <w:rPr>
          <w:rFonts w:ascii="TimesNewRomanPSMT" w:hAnsi="TimesNewRomanPSMT"/>
        </w:rPr>
        <w:t>-4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mpeg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zlib</w:t>
      </w:r>
      <w:r w:rsidR="0050001F" w:rsidRPr="0050001F">
        <w:rPr>
          <w:rFonts w:ascii="TimesNewRomanPSMT" w:hAnsi="TimesNewRomanPSMT"/>
        </w:rPr>
        <w:t>1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>;</w:t>
      </w:r>
    </w:p>
    <w:p w:rsidR="0050001F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запускаемый файл приложения </w:t>
      </w:r>
      <w:r w:rsidRPr="0050001F">
        <w:rPr>
          <w:rFonts w:ascii="TimesNewRomanPSMT" w:hAnsi="TimesNewRomanPSMT"/>
          <w:lang w:val="en-US"/>
        </w:rPr>
        <w:t>sdl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exe</w:t>
      </w:r>
      <w:r w:rsidRPr="0050001F">
        <w:rPr>
          <w:rFonts w:ascii="TimesNewRomanPSMT" w:hAnsi="TimesNewRomanPSMT"/>
        </w:rPr>
        <w:t>;</w:t>
      </w:r>
    </w:p>
    <w:p w:rsidR="007555DB" w:rsidRPr="0050001F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 w:rsidRPr="0050001F">
        <w:t>файл</w:t>
      </w:r>
      <w:r>
        <w:rPr>
          <w:rFonts w:ascii="TimesNewRomanPSMT" w:hAnsi="TimesNewRomanPSMT"/>
        </w:rPr>
        <w:t xml:space="preserve"> таблицы результатов </w:t>
      </w:r>
      <w:r w:rsidR="007555DB" w:rsidRPr="0050001F">
        <w:rPr>
          <w:rFonts w:ascii="TimesNewRomanPSMT" w:hAnsi="TimesNewRomanPSMT"/>
          <w:lang w:val="en-US"/>
        </w:rPr>
        <w:t>scores</w:t>
      </w:r>
      <w:r w:rsidR="007555DB" w:rsidRPr="0050001F">
        <w:rPr>
          <w:rFonts w:ascii="TimesNewRomanPSMT" w:hAnsi="TimesNewRomanPSMT"/>
        </w:rPr>
        <w:t>.</w:t>
      </w:r>
      <w:r w:rsidR="007555DB" w:rsidRPr="0050001F">
        <w:rPr>
          <w:rFonts w:ascii="TimesNewRomanPSMT" w:hAnsi="TimesNewRomanPSMT"/>
          <w:lang w:val="en-US"/>
        </w:rPr>
        <w:t>dat</w:t>
      </w:r>
      <w:r>
        <w:rPr>
          <w:rFonts w:ascii="TimesNewRomanPSMT" w:hAnsi="TimesNewRomanPSMT"/>
        </w:rPr>
        <w:t xml:space="preserve"> (при его отсутствии создается при запуске приложения)</w:t>
      </w:r>
      <w:r w:rsidRPr="0050001F">
        <w:rPr>
          <w:rFonts w:ascii="TimesNewRomanPSMT" w:hAnsi="TimesNewRomanPSMT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menu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ttf</w:t>
      </w:r>
      <w:r>
        <w:rPr>
          <w:rFonts w:ascii="TimesNewRomanPSMT" w:hAnsi="TimesNewRomanPSMT"/>
        </w:rPr>
        <w:t xml:space="preserve"> – шрифт меню приложения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cores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ttf</w:t>
      </w:r>
      <w:r>
        <w:rPr>
          <w:rFonts w:ascii="TimesNewRomanPSMT" w:hAnsi="TimesNewRomanPSMT"/>
        </w:rPr>
        <w:t xml:space="preserve"> – шрифт таблицы результатов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font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ys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ttf</w:t>
      </w:r>
      <w:r>
        <w:rPr>
          <w:rFonts w:ascii="TimesNewRomanPSMT" w:hAnsi="TimesNewRomanPSMT"/>
        </w:rPr>
        <w:t xml:space="preserve"> – системный шрифт</w:t>
      </w:r>
      <w:r w:rsidRPr="0050001F">
        <w:rPr>
          <w:rFonts w:ascii="TimesNewRomanPSMT" w:hAnsi="TimesNewRomanPSMT"/>
        </w:rPr>
        <w:t>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backgrnd.jpg</w:t>
      </w:r>
      <w:r>
        <w:rPr>
          <w:rFonts w:ascii="TimesNewRomanPSMT" w:hAnsi="TimesNewRomanPSMT"/>
        </w:rPr>
        <w:t xml:space="preserve"> – фон игры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lang w:val="en-US"/>
        </w:rPr>
      </w:pPr>
      <w:r w:rsidRPr="0050001F">
        <w:rPr>
          <w:rFonts w:ascii="TimesNewRomanPSMT" w:hAnsi="TimesNewRomanPSMT"/>
          <w:lang w:val="en-US"/>
        </w:rPr>
        <w:t>intro.jpg</w:t>
      </w:r>
      <w:r>
        <w:rPr>
          <w:rFonts w:ascii="TimesNewRomanPSMT" w:hAnsi="TimesNewRomanPSMT"/>
        </w:rPr>
        <w:t xml:space="preserve"> – заставка</w:t>
      </w:r>
      <w:r w:rsidRPr="0050001F">
        <w:rPr>
          <w:rFonts w:ascii="TimesNewRomanPSMT" w:hAnsi="TimesNewRomanPSMT"/>
          <w:lang w:val="en-US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nake</w:t>
      </w:r>
      <w:r w:rsidRPr="0050001F">
        <w:rPr>
          <w:rFonts w:ascii="TimesNewRomanPSMT" w:hAnsi="TimesNewRomanPSMT"/>
        </w:rPr>
        <w:t>_</w:t>
      </w:r>
      <w:r w:rsidRPr="0050001F">
        <w:rPr>
          <w:rFonts w:ascii="TimesNewRomanPSMT" w:hAnsi="TimesNewRomanPSMT"/>
          <w:lang w:val="en-US"/>
        </w:rPr>
        <w:t>seg</w:t>
      </w:r>
      <w:r w:rsidRPr="0050001F">
        <w:rPr>
          <w:rFonts w:ascii="TimesNewRomanPSMT" w:hAnsi="TimesNewRomanPSMT"/>
        </w:rPr>
        <w:t>.</w:t>
      </w:r>
      <w:r w:rsidRPr="0050001F">
        <w:rPr>
          <w:rFonts w:ascii="TimesNewRomanPSMT" w:hAnsi="TimesNewRomanPSMT"/>
          <w:lang w:val="en-US"/>
        </w:rPr>
        <w:t>png</w:t>
      </w:r>
      <w:r>
        <w:rPr>
          <w:rFonts w:ascii="TimesNewRomanPSMT" w:hAnsi="TimesNewRomanPSMT"/>
        </w:rPr>
        <w:t xml:space="preserve"> – текстура сегмента змеи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0.</w:t>
      </w:r>
      <w:r w:rsidRPr="0050001F">
        <w:rPr>
          <w:rFonts w:ascii="TimesNewRomanPSMT" w:hAnsi="TimesNewRomanPSMT"/>
          <w:lang w:val="en-US"/>
        </w:rPr>
        <w:t>png</w:t>
      </w:r>
      <w:r>
        <w:rPr>
          <w:rFonts w:ascii="TimesNewRomanPSMT" w:hAnsi="TimesNewRomanPSMT"/>
        </w:rPr>
        <w:t xml:space="preserve"> – текстура объекта «отрава»</w:t>
      </w:r>
      <w:r w:rsidRPr="0050001F">
        <w:rPr>
          <w:rFonts w:ascii="TimesNewRomanPSMT" w:hAnsi="TimesNewRomanPSMT"/>
        </w:rPr>
        <w:t>,</w:t>
      </w:r>
    </w:p>
    <w:p w:rsidR="0050001F" w:rsidRPr="0050001F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  <w:lang w:val="en-US"/>
        </w:rPr>
        <w:t>stuff</w:t>
      </w:r>
      <w:r w:rsidRPr="0050001F">
        <w:rPr>
          <w:rFonts w:ascii="TimesNewRomanPSMT" w:hAnsi="TimesNewRomanPSMT"/>
        </w:rPr>
        <w:t>01.</w:t>
      </w:r>
      <w:r w:rsidRPr="0050001F">
        <w:rPr>
          <w:rFonts w:ascii="TimesNewRomanPSMT" w:hAnsi="TimesNewRomanPSMT"/>
          <w:lang w:val="en-US"/>
        </w:rPr>
        <w:t>png</w:t>
      </w:r>
      <w:r>
        <w:rPr>
          <w:rFonts w:ascii="TimesNewRomanPSMT" w:hAnsi="TimesNewRomanPSMT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8" w:name="_Toc474247587"/>
      <w:r w:rsidRPr="00CE2157">
        <w:t>Установка и удаление программы</w:t>
      </w:r>
      <w:bookmarkEnd w:id="18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>аспространяемый пакет Visual C++ для Visual Studio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Visual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>для Visual Studio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lastRenderedPageBreak/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9" w:name="_Toc474247588"/>
      <w:r w:rsidRPr="00CE2157">
        <w:t>Запуск программы</w:t>
      </w:r>
      <w:bookmarkEnd w:id="19"/>
    </w:p>
    <w:p w:rsidR="00CE2157" w:rsidRPr="00CE2157" w:rsidRDefault="00004725" w:rsidP="00CE2157">
      <w:r>
        <w:t xml:space="preserve">Запускаемым файлом является файл </w:t>
      </w:r>
      <w:r w:rsidRPr="00004725">
        <w:t>sdl_snake.exe</w:t>
      </w:r>
      <w:r>
        <w:t>.</w:t>
      </w:r>
    </w:p>
    <w:p w:rsidR="00CE2157" w:rsidRDefault="00CE2157" w:rsidP="00BD652E">
      <w:pPr>
        <w:pStyle w:val="2"/>
      </w:pPr>
      <w:bookmarkStart w:id="20" w:name="_Toc474247589"/>
      <w:r w:rsidRPr="00CE2157">
        <w:t>Описание меню</w:t>
      </w:r>
      <w:r w:rsidR="000F2CCA">
        <w:t xml:space="preserve"> приложения</w:t>
      </w:r>
      <w:bookmarkEnd w:id="20"/>
    </w:p>
    <w:p w:rsidR="00CE2157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39296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(см. рис. </w:t>
      </w:r>
      <w:r w:rsidR="009A6434">
        <w:fldChar w:fldCharType="begin"/>
      </w:r>
      <w:r w:rsidR="009A6434">
        <w:instrText xml:space="preserve"> REF Рис_СкриншотМеню \h </w:instrText>
      </w:r>
      <w:r w:rsidR="009A6434">
        <w:fldChar w:fldCharType="separate"/>
      </w:r>
      <w:r w:rsidR="00AC189B">
        <w:rPr>
          <w:noProof/>
        </w:rPr>
        <w:t>3</w:t>
      </w:r>
      <w:r w:rsidR="009A6434">
        <w:fldChar w:fldCharType="end"/>
      </w:r>
      <w:r>
        <w:t>)</w:t>
      </w:r>
      <w:r w:rsidR="000F2CCA">
        <w:t>: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Resume</w:t>
      </w:r>
      <w:r w:rsidRPr="000F2CCA">
        <w:t xml:space="preserve"> – </w:t>
      </w:r>
      <w:r>
        <w:t>Возврат к текущей игре,</w:t>
      </w:r>
    </w:p>
    <w:p w:rsidR="000F2CCA" w:rsidRP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New</w:t>
      </w:r>
      <w:r w:rsidRPr="000F2CCA">
        <w:t xml:space="preserve"> </w:t>
      </w:r>
      <w:r>
        <w:rPr>
          <w:lang w:val="en-US"/>
        </w:rPr>
        <w:t>game</w:t>
      </w:r>
      <w:r w:rsidRPr="000F2CCA">
        <w:t xml:space="preserve"> – </w:t>
      </w:r>
      <w:r>
        <w:t>начало новой игры,</w:t>
      </w:r>
    </w:p>
    <w:p w:rsidR="000F2CCA" w:rsidRDefault="000F2CCA" w:rsidP="000F2CCA">
      <w:pPr>
        <w:pStyle w:val="ad"/>
        <w:numPr>
          <w:ilvl w:val="0"/>
          <w:numId w:val="24"/>
        </w:numPr>
      </w:pPr>
      <w:r w:rsidRPr="000F2CCA">
        <w:t>Scores</w:t>
      </w:r>
      <w:r>
        <w:t xml:space="preserve"> – вывод таблицы результатов,</w:t>
      </w:r>
    </w:p>
    <w:p w:rsidR="000F2CCA" w:rsidRDefault="000F2CCA" w:rsidP="000F2CCA">
      <w:pPr>
        <w:pStyle w:val="ad"/>
        <w:numPr>
          <w:ilvl w:val="0"/>
          <w:numId w:val="24"/>
        </w:numPr>
      </w:pPr>
      <w:r>
        <w:rPr>
          <w:lang w:val="en-US"/>
        </w:rPr>
        <w:t>EXIT</w:t>
      </w:r>
      <w:r w:rsidRPr="00871765">
        <w:t xml:space="preserve"> – </w:t>
      </w:r>
      <w:r>
        <w:t>выход из приложения.</w:t>
      </w:r>
    </w:p>
    <w:p w:rsidR="00425814" w:rsidRPr="00CE2157" w:rsidRDefault="00871765" w:rsidP="00425814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4E69C96C" wp14:editId="4B610408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1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E69C96C" id="_x0000_s1030" type="#_x0000_t202" style="position:absolute;left:0;text-align:left;margin-left:364.85pt;margin-top:40.5pt;width:114.75pt;height:.05pt;z-index:251646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2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2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>
        <w:t xml:space="preserve">Выбор пунктов меню осуществляется мышью или при помощи клавиш </w:t>
      </w:r>
      <w:r w:rsidR="00425814">
        <w:rPr>
          <w:lang w:val="en-US"/>
        </w:rPr>
        <w:t>Up</w:t>
      </w:r>
      <w:r w:rsidR="00425814" w:rsidRPr="00425814">
        <w:t xml:space="preserve">, </w:t>
      </w:r>
      <w:r w:rsidR="00425814">
        <w:rPr>
          <w:lang w:val="en-US"/>
        </w:rPr>
        <w:t>Down</w:t>
      </w:r>
      <w:r w:rsidR="00425814" w:rsidRPr="00425814">
        <w:t xml:space="preserve"> </w:t>
      </w:r>
      <w:r w:rsidR="00425814">
        <w:t xml:space="preserve">и </w:t>
      </w:r>
      <w:r w:rsidR="00425814">
        <w:rPr>
          <w:lang w:val="en-US"/>
        </w:rPr>
        <w:t>Enter</w:t>
      </w:r>
      <w:r w:rsidR="00425814" w:rsidRPr="00425814">
        <w:t>.</w:t>
      </w:r>
      <w:r w:rsidR="00425814">
        <w:t xml:space="preserve"> </w:t>
      </w:r>
    </w:p>
    <w:p w:rsidR="00CE2157" w:rsidRDefault="00CE2157" w:rsidP="00BD652E">
      <w:pPr>
        <w:pStyle w:val="2"/>
      </w:pPr>
      <w:bookmarkStart w:id="23" w:name="_Toc474247590"/>
      <w:r w:rsidRPr="00CE2157">
        <w:t>Управление во время игры</w:t>
      </w:r>
      <w:bookmarkEnd w:id="23"/>
    </w:p>
    <w:p w:rsidR="00CE2157" w:rsidRDefault="000F2CCA" w:rsidP="00CE2157">
      <w: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>
        <w:t xml:space="preserve"> Текущий результат отображается в левом нижнем углу</w:t>
      </w:r>
      <w:r w:rsidR="00871765">
        <w:t xml:space="preserve"> (см. рис. </w:t>
      </w:r>
      <w:r w:rsidR="009A6434">
        <w:fldChar w:fldCharType="begin"/>
      </w:r>
      <w:r w:rsidR="009A6434">
        <w:instrText xml:space="preserve"> REF Рис_СкриншотИгра \h </w:instrText>
      </w:r>
      <w:r w:rsidR="009A6434">
        <w:fldChar w:fldCharType="separate"/>
      </w:r>
      <w:r w:rsidR="00AC189B">
        <w:rPr>
          <w:noProof/>
        </w:rPr>
        <w:t>4</w:t>
      </w:r>
      <w:r w:rsidR="009A6434">
        <w:fldChar w:fldCharType="end"/>
      </w:r>
      <w:r w:rsidR="00871765">
        <w:t>)</w:t>
      </w:r>
      <w:r w:rsidR="00425814"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4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3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5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5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82304" behindDoc="0" locked="0" layoutInCell="1" allowOverlap="1" wp14:anchorId="4B53824F" wp14:editId="5DBAF088">
            <wp:simplePos x="0" y="0"/>
            <wp:positionH relativeFrom="column">
              <wp:posOffset>4445</wp:posOffset>
            </wp:positionH>
            <wp:positionV relativeFrom="paragraph">
              <wp:posOffset>3810</wp:posOffset>
            </wp:positionV>
            <wp:extent cx="5010150" cy="3773805"/>
            <wp:effectExtent l="0" t="0" r="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7738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75136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222F1E2A" wp14:editId="04A4E50A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6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22F1E2A" id="Надпись 7" o:spid="_x0000_s1032" type="#_x0000_t202" style="position:absolute;left:0;text-align:left;margin-left:.35pt;margin-top:121.55pt;width:229.5pt;height:.05pt;z-index:251667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7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7"/>
                    </w:p>
                  </w:txbxContent>
                </v:textbox>
                <w10:wrap type="topAndBottom"/>
              </v:shape>
            </w:pict>
          </mc:Fallback>
        </mc:AlternateContent>
      </w:r>
      <w:r>
        <w:rPr>
          <w:noProof/>
          <w:lang w:eastAsia="ru-RU"/>
        </w:rPr>
        <w:drawing>
          <wp:anchor distT="0" distB="0" distL="114300" distR="114300" simplePos="0" relativeHeight="251660800" behindDoc="0" locked="0" layoutInCell="1" allowOverlap="1" wp14:anchorId="175ED2AE" wp14:editId="2BC51F60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>
        <w:t xml:space="preserve">При нажатии клавиши </w:t>
      </w:r>
      <w:r w:rsidR="00425814">
        <w:rPr>
          <w:lang w:val="en-US"/>
        </w:rPr>
        <w:t>Enter</w:t>
      </w:r>
      <w:r w:rsidR="00425814" w:rsidRPr="00425814">
        <w:t xml:space="preserve"> </w:t>
      </w:r>
      <w:r w:rsidR="00425814">
        <w:t>после ввода имени появляется таблица результатов с введенным ранее именем</w:t>
      </w:r>
      <w:r w:rsidR="00544BB8">
        <w:t xml:space="preserve"> (рис. </w:t>
      </w:r>
      <w:r w:rsidR="007B2445">
        <w:fldChar w:fldCharType="begin"/>
      </w:r>
      <w:r w:rsidR="007B2445">
        <w:instrText xml:space="preserve"> REF Рис_СкриншотScores \h </w:instrText>
      </w:r>
      <w:r w:rsidR="007B2445">
        <w:fldChar w:fldCharType="separate"/>
      </w:r>
      <w:r w:rsidR="00AC189B">
        <w:rPr>
          <w:noProof/>
        </w:rPr>
        <w:t>6</w:t>
      </w:r>
      <w:r w:rsidR="007B2445">
        <w:fldChar w:fldCharType="end"/>
      </w:r>
      <w:r w:rsidR="00544BB8">
        <w:t>)</w:t>
      </w:r>
      <w:r w:rsidR="00425814">
        <w:t>.</w:t>
      </w:r>
    </w:p>
    <w:p w:rsidR="00425814" w:rsidRPr="00425814" w:rsidRDefault="00871765" w:rsidP="00CE2157"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6AD31F9C" wp14:editId="4070A4B3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3119F2" w:rsidRPr="003A796D" w:rsidRDefault="003119F2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8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 w:rsidR="00AC189B"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AD31F9C" id="Надпись 9" o:spid="_x0000_s1033" type="#_x0000_t202" style="position:absolute;left:0;text-align:left;margin-left:376.85pt;margin-top:173.7pt;width:117pt;height:.05pt;z-index:2517606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3119F2" w:rsidRPr="003A796D" w:rsidRDefault="003119F2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9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 w:rsidR="00AC189B"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9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30" w:name="_Toc474247591"/>
      <w:r w:rsidRPr="00CE2157">
        <w:t>Выход из игры</w:t>
      </w:r>
      <w:bookmarkEnd w:id="30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1" w:name="_Toc474247592"/>
      <w:r>
        <w:lastRenderedPageBreak/>
        <w:t>ЗАКЛЮЧЕНИЕ</w:t>
      </w:r>
      <w:bookmarkEnd w:id="31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Code::Blocks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2" w:name="_Toc474247593"/>
      <w:r w:rsidRPr="00734E40">
        <w:lastRenderedPageBreak/>
        <w:t>Список литературы</w:t>
      </w:r>
      <w:bookmarkEnd w:id="32"/>
    </w:p>
    <w:p w:rsidR="00C66948" w:rsidRDefault="00C66948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>Брайан У. Керниган</w:t>
      </w:r>
      <w:r w:rsidR="007A5E6F">
        <w:t>.</w:t>
      </w:r>
      <w:r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>Брайан У. Керниган, Деннис М. Ритчи</w:t>
      </w:r>
      <w:r w:rsidR="00B507F7">
        <w:t xml:space="preserve"> – М: Вильямс, 2016. – 288с.</w:t>
      </w:r>
    </w:p>
    <w:p w:rsidR="0095650D" w:rsidRPr="0095650D" w:rsidRDefault="0095650D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Герберт Шилдт - Полный справочник С++. 2006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t xml:space="preserve">Джосаттис Н.М. - Стандартная библиотека </w:t>
      </w:r>
      <w:r w:rsidRPr="0095650D">
        <w:rPr>
          <w:lang w:val="en-US"/>
        </w:rPr>
        <w:t>C</w:t>
      </w:r>
      <w:r w:rsidRPr="0095650D">
        <w:t xml:space="preserve">++. </w:t>
      </w:r>
      <w:r w:rsidRPr="0095650D">
        <w:rPr>
          <w:lang w:val="en-US"/>
        </w:rPr>
        <w:t>Справочное руководство – 2014</w:t>
      </w:r>
    </w:p>
    <w:p w:rsidR="00C644F0" w:rsidRPr="009A1BA2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A1BA2">
        <w:t xml:space="preserve">Страуструп Б. - Язык программирования </w:t>
      </w:r>
      <w:r w:rsidRPr="0095650D">
        <w:rPr>
          <w:lang w:val="en-US"/>
        </w:rPr>
        <w:t>C</w:t>
      </w:r>
      <w:r w:rsidRPr="009A1BA2">
        <w:t>++  4 изд.- 2013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A1BA2">
        <w:t xml:space="preserve">Мейерс С. - Эффективный и современный </w:t>
      </w:r>
      <w:r w:rsidRPr="0095650D">
        <w:rPr>
          <w:lang w:val="en-US"/>
        </w:rPr>
        <w:t>C</w:t>
      </w:r>
      <w:r w:rsidRPr="009A1BA2">
        <w:t xml:space="preserve">++. 42 рекомендации по использованию </w:t>
      </w:r>
      <w:r w:rsidRPr="0095650D">
        <w:rPr>
          <w:lang w:val="en-US"/>
        </w:rPr>
        <w:t>C++11 и C++14 – 2016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>Мейерс С. - Эффективное использование STL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 xml:space="preserve">Documentation of SFML 2.4.2 </w:t>
      </w:r>
      <w:hyperlink r:id="rId16" w:history="1">
        <w:r w:rsidRPr="0095650D">
          <w:rPr>
            <w:lang w:val="en-US"/>
          </w:rPr>
          <w:t>https://www.sfml-dev.org/documentation/2.4.2/</w:t>
        </w:r>
      </w:hyperlink>
      <w:r w:rsidRPr="0095650D">
        <w:rPr>
          <w:lang w:val="en-US"/>
        </w:rPr>
        <w:t xml:space="preserve"> </w:t>
      </w:r>
    </w:p>
    <w:p w:rsidR="00C644F0" w:rsidRPr="009A1BA2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  <w:rPr>
          <w:lang w:val="en-US"/>
        </w:rPr>
      </w:pPr>
      <w:r w:rsidRPr="009A1BA2">
        <w:rPr>
          <w:lang w:val="en-US"/>
        </w:rPr>
        <w:t xml:space="preserve">Documentation of the Thor Library </w:t>
      </w:r>
      <w:hyperlink r:id="rId17" w:history="1">
        <w:r w:rsidRPr="009A1BA2">
          <w:rPr>
            <w:lang w:val="en-US"/>
          </w:rPr>
          <w:t>http://www.bromeon.ch/libraries/thor/</w:t>
        </w:r>
        <w:r w:rsidRPr="009A1BA2">
          <w:rPr>
            <w:lang w:val="en-US"/>
          </w:rPr>
          <w:br/>
          <w:t>documentation/v2.1/index.html</w:t>
        </w:r>
      </w:hyperlink>
      <w:r w:rsidRPr="009A1BA2">
        <w:rPr>
          <w:lang w:val="en-US"/>
        </w:rPr>
        <w:t xml:space="preserve"> 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Blueprints. 2015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Game Development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44F0">
        <w:t>SFML Game Development By Example</w:t>
      </w:r>
    </w:p>
    <w:p w:rsidR="00C644F0" w:rsidRPr="00C644F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C644F0">
        <w:rPr>
          <w:lang w:val="en-US"/>
        </w:rPr>
        <w:t xml:space="preserve">Simple and Fast Graphical User Interface </w:t>
      </w:r>
      <w:hyperlink r:id="rId18" w:history="1">
        <w:r w:rsidRPr="00C644F0">
          <w:rPr>
            <w:lang w:val="en-US"/>
          </w:rPr>
          <w:t>https://github.com/TankOs/SFGUI</w:t>
        </w:r>
      </w:hyperlink>
      <w:r w:rsidRPr="00C644F0">
        <w:rPr>
          <w:lang w:val="en-US"/>
        </w:rPr>
        <w:t xml:space="preserve"> </w:t>
      </w:r>
    </w:p>
    <w:p w:rsidR="00C644F0" w:rsidRPr="0095650D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95650D">
        <w:rPr>
          <w:lang w:val="en-US"/>
        </w:rPr>
        <w:t xml:space="preserve">Tutorials for SFML 2.4 </w:t>
      </w:r>
      <w:hyperlink r:id="rId19" w:history="1">
        <w:r w:rsidRPr="0095650D">
          <w:rPr>
            <w:lang w:val="en-US"/>
          </w:rPr>
          <w:t>https://www.sfml-dev.org/tutorials/2.4/</w:t>
        </w:r>
      </w:hyperlink>
      <w:r w:rsidRPr="0095650D">
        <w:rPr>
          <w:lang w:val="en-US"/>
        </w:rPr>
        <w:t xml:space="preserve"> </w:t>
      </w:r>
    </w:p>
    <w:sectPr w:rsidR="00C644F0" w:rsidRPr="0095650D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352D4" w:rsidRDefault="00E352D4" w:rsidP="00946E05">
      <w:r>
        <w:separator/>
      </w:r>
    </w:p>
    <w:p w:rsidR="00E352D4" w:rsidRDefault="00E352D4"/>
  </w:endnote>
  <w:endnote w:type="continuationSeparator" w:id="0">
    <w:p w:rsidR="00E352D4" w:rsidRDefault="00E352D4" w:rsidP="00946E05">
      <w:r>
        <w:continuationSeparator/>
      </w:r>
    </w:p>
    <w:p w:rsidR="00E352D4" w:rsidRDefault="00E352D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352D4" w:rsidRDefault="00E352D4" w:rsidP="00946E05">
      <w:r>
        <w:separator/>
      </w:r>
    </w:p>
    <w:p w:rsidR="00E352D4" w:rsidRDefault="00E352D4"/>
  </w:footnote>
  <w:footnote w:type="continuationSeparator" w:id="0">
    <w:p w:rsidR="00E352D4" w:rsidRDefault="00E352D4" w:rsidP="00946E05">
      <w:r>
        <w:continuationSeparator/>
      </w:r>
    </w:p>
    <w:p w:rsidR="00E352D4" w:rsidRDefault="00E352D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3119F2" w:rsidRDefault="003119F2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704A">
          <w:rPr>
            <w:noProof/>
          </w:rPr>
          <w:t>21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C2A4F"/>
    <w:rsid w:val="002C3867"/>
    <w:rsid w:val="002D025E"/>
    <w:rsid w:val="002D29FE"/>
    <w:rsid w:val="003119F2"/>
    <w:rsid w:val="00320957"/>
    <w:rsid w:val="00325A15"/>
    <w:rsid w:val="00382A42"/>
    <w:rsid w:val="00392DB8"/>
    <w:rsid w:val="003A159F"/>
    <w:rsid w:val="003A704A"/>
    <w:rsid w:val="003B4FD1"/>
    <w:rsid w:val="003C75A8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F4558"/>
    <w:rsid w:val="0050001F"/>
    <w:rsid w:val="00544ABD"/>
    <w:rsid w:val="00544BB8"/>
    <w:rsid w:val="005470D6"/>
    <w:rsid w:val="005807A8"/>
    <w:rsid w:val="00586522"/>
    <w:rsid w:val="005A1E0F"/>
    <w:rsid w:val="00643B49"/>
    <w:rsid w:val="00654B26"/>
    <w:rsid w:val="00673756"/>
    <w:rsid w:val="00681D8A"/>
    <w:rsid w:val="006A339D"/>
    <w:rsid w:val="006A3BED"/>
    <w:rsid w:val="006A5237"/>
    <w:rsid w:val="006C6470"/>
    <w:rsid w:val="006C6F79"/>
    <w:rsid w:val="006D2B4E"/>
    <w:rsid w:val="006D7E0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B22C4B"/>
    <w:rsid w:val="00B30B60"/>
    <w:rsid w:val="00B424F5"/>
    <w:rsid w:val="00B507F7"/>
    <w:rsid w:val="00B67F2E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E2157"/>
    <w:rsid w:val="00CF0441"/>
    <w:rsid w:val="00D55B4B"/>
    <w:rsid w:val="00D73EFB"/>
    <w:rsid w:val="00D821B1"/>
    <w:rsid w:val="00D954BD"/>
    <w:rsid w:val="00DD4D17"/>
    <w:rsid w:val="00DE041C"/>
    <w:rsid w:val="00DE5430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github.com/TankOs/SFGUI" TargetMode="External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://www.bromeon.ch/libraries/thor/documentation/v2.1/index.html" TargetMode="External"/><Relationship Id="rId2" Type="http://schemas.openxmlformats.org/officeDocument/2006/relationships/styles" Target="styles.xml"/><Relationship Id="rId16" Type="http://schemas.openxmlformats.org/officeDocument/2006/relationships/hyperlink" Target="https://www.sfml-dev.org/documentation/2.4.2/" TargetMode="Externa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hyperlink" Target="https://www.sfml-dev.org/tutorials/2.4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70</TotalTime>
  <Pages>21</Pages>
  <Words>3039</Words>
  <Characters>17328</Characters>
  <Application>Microsoft Office Word</Application>
  <DocSecurity>0</DocSecurity>
  <Lines>144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3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55</cp:revision>
  <cp:lastPrinted>2017-02-13T06:44:00Z</cp:lastPrinted>
  <dcterms:created xsi:type="dcterms:W3CDTF">2017-01-30T11:08:00Z</dcterms:created>
  <dcterms:modified xsi:type="dcterms:W3CDTF">2017-09-12T11:03:00Z</dcterms:modified>
</cp:coreProperties>
</file>